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E72" w:rsidRDefault="00455E72" w:rsidP="00A52BA5">
      <w:pPr>
        <w:rPr>
          <w:color w:val="000000"/>
          <w:szCs w:val="28"/>
        </w:rPr>
      </w:pPr>
    </w:p>
    <w:p w:rsidR="00455E72" w:rsidRDefault="004315F3" w:rsidP="00A52BA5">
      <w:pPr>
        <w:pStyle w:val="Heading1"/>
        <w:rPr>
          <w:color w:val="000000"/>
          <w:szCs w:val="28"/>
        </w:rPr>
      </w:pPr>
      <w:bookmarkStart w:id="0" w:name="_Toc476798763"/>
      <w:bookmarkStart w:id="1" w:name="_Toc476797402"/>
      <w:bookmarkEnd w:id="0"/>
      <w:bookmarkEnd w:id="1"/>
      <w:r>
        <w:rPr>
          <w:color w:val="000000"/>
          <w:szCs w:val="28"/>
        </w:rPr>
        <w:t>LỜI CẢM ƠN</w:t>
      </w:r>
    </w:p>
    <w:p w:rsidR="00455E72" w:rsidRDefault="004315F3" w:rsidP="00A52BA5">
      <w:pPr>
        <w:rPr>
          <w:color w:val="000000"/>
          <w:szCs w:val="28"/>
        </w:rPr>
      </w:pPr>
      <w:r>
        <w:rPr>
          <w:color w:val="000000"/>
          <w:szCs w:val="28"/>
        </w:rPr>
        <w:t>Trong thời gian làm đồ án tốt nghiệp, em đã nhận được nhiều sự giúp đỡ</w:t>
      </w:r>
      <w:proofErr w:type="gramStart"/>
      <w:r>
        <w:rPr>
          <w:color w:val="000000"/>
          <w:szCs w:val="28"/>
        </w:rPr>
        <w:t>,đóng</w:t>
      </w:r>
      <w:proofErr w:type="gramEnd"/>
      <w:r>
        <w:rPr>
          <w:color w:val="000000"/>
          <w:szCs w:val="28"/>
        </w:rPr>
        <w:t xml:space="preserve"> góp ý kiến và chỉ bảo nhiệt tình của thầy cô, gia đình và bạn bè.</w:t>
      </w:r>
    </w:p>
    <w:p w:rsidR="00455E72" w:rsidRDefault="004315F3" w:rsidP="00A52BA5">
      <w:pPr>
        <w:rPr>
          <w:color w:val="000000"/>
          <w:szCs w:val="28"/>
        </w:rPr>
      </w:pPr>
      <w:r>
        <w:rPr>
          <w:color w:val="000000"/>
          <w:szCs w:val="28"/>
        </w:rPr>
        <w:t>Em xin gửi lời cảm ơn chân thành đến thầy Nguyễn Quốc Khánh, giáo viên khoa công nghệ thông tin - trường học viện kỹ thuật quân sự người đã tận tình hướng dẫn, chỉ bảo em trong suốt quá trình làm đồ án.</w:t>
      </w:r>
    </w:p>
    <w:p w:rsidR="00455E72" w:rsidRDefault="004315F3" w:rsidP="00A52BA5">
      <w:pPr>
        <w:rPr>
          <w:color w:val="000000"/>
          <w:szCs w:val="28"/>
        </w:rPr>
      </w:pPr>
      <w:r>
        <w:rPr>
          <w:color w:val="000000"/>
          <w:szCs w:val="28"/>
        </w:rPr>
        <w:t>Em cũng xin chân thành cảm ơn các thầy cô giáo trong trường Học viện kỹ thuật quân sự nói chung, các thầy cô trong Bộ môn Công nghệ phần mềm nói riêng đã dạy dỗ cho em kiến thức về các môn đại cương cũng như các môn chuyên ngành, giúp em có được cơ sở lý thuyết vững vàng và tạo điều kiện giúp đỡ em trong suốt quá trình học tập.</w:t>
      </w:r>
    </w:p>
    <w:p w:rsidR="00455E72" w:rsidRDefault="004315F3" w:rsidP="00A52BA5">
      <w:pPr>
        <w:rPr>
          <w:color w:val="000000"/>
          <w:szCs w:val="28"/>
        </w:rPr>
      </w:pPr>
      <w:r>
        <w:rPr>
          <w:color w:val="000000"/>
          <w:szCs w:val="28"/>
        </w:rPr>
        <w:t>Cuối cùng, em xin chân thành cảm ơn gia đình và bạn bè, đã luôn tạo điều kiện, quan tâm, giúp đỡ, động viên em trong suốt quá trình học tập và hoàn thành khoá luận tốt nghiệp.</w:t>
      </w:r>
    </w:p>
    <w:p w:rsidR="00455E72" w:rsidRDefault="00455E72" w:rsidP="00A52BA5">
      <w:pPr>
        <w:rPr>
          <w:color w:val="000000"/>
          <w:szCs w:val="28"/>
        </w:rPr>
      </w:pPr>
    </w:p>
    <w:p w:rsidR="00455E72" w:rsidRDefault="004315F3" w:rsidP="00A52BA5">
      <w:pPr>
        <w:jc w:val="right"/>
        <w:rPr>
          <w:color w:val="000000"/>
          <w:szCs w:val="28"/>
        </w:rPr>
      </w:pPr>
      <w:r>
        <w:rPr>
          <w:color w:val="000000"/>
          <w:szCs w:val="28"/>
        </w:rPr>
        <w:t>Hà Nội ngày 07/03/2017</w:t>
      </w:r>
    </w:p>
    <w:p w:rsidR="00455E72" w:rsidRDefault="004315F3" w:rsidP="00A52BA5">
      <w:pPr>
        <w:jc w:val="right"/>
        <w:rPr>
          <w:color w:val="000000"/>
          <w:szCs w:val="28"/>
        </w:rPr>
      </w:pPr>
      <w:r>
        <w:rPr>
          <w:color w:val="000000"/>
          <w:szCs w:val="28"/>
        </w:rPr>
        <w:t>Sinh viên thực hiện</w:t>
      </w:r>
    </w:p>
    <w:p w:rsidR="00455E72" w:rsidRDefault="00455E72" w:rsidP="00A52BA5">
      <w:pPr>
        <w:jc w:val="right"/>
        <w:rPr>
          <w:color w:val="000000"/>
          <w:szCs w:val="28"/>
        </w:rPr>
      </w:pPr>
    </w:p>
    <w:p w:rsidR="00455E72" w:rsidRDefault="004315F3" w:rsidP="00A52BA5">
      <w:pPr>
        <w:jc w:val="right"/>
        <w:rPr>
          <w:color w:val="000000"/>
          <w:szCs w:val="28"/>
        </w:rPr>
      </w:pPr>
      <w:r>
        <w:rPr>
          <w:color w:val="000000"/>
          <w:szCs w:val="28"/>
        </w:rPr>
        <w:t>Hoàng Thị Lanh</w:t>
      </w:r>
    </w:p>
    <w:p w:rsidR="00455E72" w:rsidRDefault="00455E72" w:rsidP="00A52BA5">
      <w:pPr>
        <w:rPr>
          <w:szCs w:val="28"/>
        </w:rPr>
      </w:pPr>
    </w:p>
    <w:p w:rsidR="00455E72" w:rsidRDefault="004315F3" w:rsidP="00A52BA5">
      <w:pPr>
        <w:pStyle w:val="Heading1"/>
        <w:rPr>
          <w:color w:val="000000"/>
          <w:szCs w:val="28"/>
          <w:u w:val="single"/>
        </w:rPr>
      </w:pPr>
      <w:bookmarkStart w:id="2" w:name="_Toc476798764"/>
      <w:bookmarkStart w:id="3" w:name="_Toc476797403"/>
      <w:bookmarkEnd w:id="2"/>
      <w:bookmarkEnd w:id="3"/>
      <w:r>
        <w:rPr>
          <w:color w:val="000000"/>
          <w:szCs w:val="28"/>
          <w:u w:val="single"/>
        </w:rPr>
        <w:lastRenderedPageBreak/>
        <w:t>Danh mục hình ảnh</w:t>
      </w:r>
    </w:p>
    <w:p w:rsidR="00455E72" w:rsidRDefault="00455E72" w:rsidP="00A52BA5">
      <w:pPr>
        <w:rPr>
          <w:color w:val="000000"/>
          <w:szCs w:val="28"/>
          <w:u w:val="single"/>
        </w:rPr>
      </w:pPr>
    </w:p>
    <w:p w:rsidR="00455E72" w:rsidRDefault="004315F3" w:rsidP="00A52BA5">
      <w:pPr>
        <w:rPr>
          <w:rStyle w:val="InternetLink"/>
          <w:bCs/>
          <w:color w:val="000000"/>
          <w:spacing w:val="15"/>
          <w:szCs w:val="28"/>
        </w:rPr>
      </w:pPr>
      <w:r>
        <w:rPr>
          <w:color w:val="000000"/>
          <w:szCs w:val="28"/>
          <w:u w:val="single"/>
        </w:rPr>
        <w:t xml:space="preserve">Hình 2.1: </w:t>
      </w:r>
      <w:hyperlink r:id="rId6">
        <w:r>
          <w:rPr>
            <w:rStyle w:val="InternetLink"/>
            <w:bCs/>
            <w:color w:val="000000"/>
            <w:spacing w:val="15"/>
            <w:szCs w:val="28"/>
          </w:rPr>
          <w:t>Grammarly.com</w:t>
        </w:r>
      </w:hyperlink>
    </w:p>
    <w:p w:rsidR="00455E72" w:rsidRDefault="004315F3" w:rsidP="00A52BA5">
      <w:pPr>
        <w:rPr>
          <w:szCs w:val="28"/>
          <w:u w:val="single"/>
        </w:rPr>
      </w:pPr>
      <w:r>
        <w:rPr>
          <w:szCs w:val="28"/>
          <w:u w:val="single"/>
        </w:rPr>
        <w:t>Hình 2.2: Trang chủ của hệ thống</w:t>
      </w:r>
    </w:p>
    <w:p w:rsidR="00455E72" w:rsidRDefault="004315F3" w:rsidP="00A52BA5">
      <w:pPr>
        <w:rPr>
          <w:szCs w:val="28"/>
          <w:u w:val="single"/>
        </w:rPr>
      </w:pPr>
      <w:r>
        <w:rPr>
          <w:szCs w:val="28"/>
          <w:u w:val="single"/>
        </w:rPr>
        <w:t xml:space="preserve">Hình </w:t>
      </w:r>
      <w:proofErr w:type="gramStart"/>
      <w:r>
        <w:rPr>
          <w:szCs w:val="28"/>
          <w:u w:val="single"/>
        </w:rPr>
        <w:t>2.3 :</w:t>
      </w:r>
      <w:proofErr w:type="gramEnd"/>
      <w:r>
        <w:rPr>
          <w:szCs w:val="28"/>
          <w:u w:val="single"/>
        </w:rPr>
        <w:t xml:space="preserve"> Màn hình sau khi đăng nhập hệ thống</w:t>
      </w:r>
    </w:p>
    <w:p w:rsidR="00455E72" w:rsidRDefault="004315F3" w:rsidP="00A52BA5">
      <w:pPr>
        <w:rPr>
          <w:szCs w:val="28"/>
          <w:u w:val="single"/>
        </w:rPr>
      </w:pPr>
      <w:r>
        <w:rPr>
          <w:szCs w:val="28"/>
          <w:u w:val="single"/>
        </w:rPr>
        <w:t>Hình 2.4: Màn hình kết quả sau khi hệ thống kiểm tra</w:t>
      </w:r>
    </w:p>
    <w:p w:rsidR="00455E72" w:rsidRDefault="004315F3" w:rsidP="00A52BA5">
      <w:pPr>
        <w:rPr>
          <w:szCs w:val="28"/>
          <w:u w:val="single"/>
        </w:rPr>
      </w:pPr>
      <w:r>
        <w:rPr>
          <w:szCs w:val="28"/>
          <w:u w:val="single"/>
        </w:rPr>
        <w:t>Hình 2.5: Màn hình Gmail thông báo kết quả sau khi hệ thống kiểm tra</w:t>
      </w: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55E72" w:rsidP="00A52BA5">
      <w:pPr>
        <w:rPr>
          <w:szCs w:val="28"/>
          <w:u w:val="single"/>
        </w:rPr>
      </w:pPr>
    </w:p>
    <w:p w:rsidR="00455E72" w:rsidRDefault="004315F3" w:rsidP="00A52BA5">
      <w:pPr>
        <w:pStyle w:val="Heading1"/>
        <w:rPr>
          <w:color w:val="000000"/>
          <w:szCs w:val="28"/>
        </w:rPr>
      </w:pPr>
      <w:bookmarkStart w:id="4" w:name="_Toc476798765"/>
      <w:bookmarkStart w:id="5" w:name="_Toc476797404"/>
      <w:bookmarkStart w:id="6" w:name="_Toc436905148"/>
      <w:bookmarkEnd w:id="4"/>
      <w:bookmarkEnd w:id="5"/>
      <w:bookmarkEnd w:id="6"/>
      <w:r>
        <w:rPr>
          <w:color w:val="000000"/>
          <w:szCs w:val="28"/>
        </w:rPr>
        <w:lastRenderedPageBreak/>
        <w:t>Danh mục từ viết tắt</w:t>
      </w:r>
    </w:p>
    <w:p w:rsidR="00455E72" w:rsidRDefault="00455E72" w:rsidP="00A52BA5">
      <w:pPr>
        <w:jc w:val="center"/>
        <w:rPr>
          <w:b/>
          <w:color w:val="000000"/>
          <w:szCs w:val="28"/>
        </w:rPr>
      </w:pPr>
    </w:p>
    <w:tbl>
      <w:tblPr>
        <w:tblW w:w="0" w:type="auto"/>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696"/>
        <w:gridCol w:w="4696"/>
      </w:tblGrid>
      <w:tr w:rsidR="00455E72">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r>
      <w:tr w:rsidR="00455E72">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r>
      <w:tr w:rsidR="00455E72">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r>
      <w:tr w:rsidR="00455E72">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r>
      <w:tr w:rsidR="00455E72">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c>
          <w:tcPr>
            <w:tcW w:w="46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55E72" w:rsidRDefault="00455E72" w:rsidP="00A52BA5">
            <w:pPr>
              <w:spacing w:after="0"/>
              <w:rPr>
                <w:szCs w:val="28"/>
              </w:rPr>
            </w:pPr>
          </w:p>
        </w:tc>
      </w:tr>
    </w:tbl>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315F3" w:rsidP="00A52BA5">
      <w:pPr>
        <w:pStyle w:val="ContentsHeading"/>
      </w:pPr>
      <w:r>
        <w:t>Mục lục</w:t>
      </w:r>
    </w:p>
    <w:p w:rsidR="00455E72" w:rsidRDefault="004315F3" w:rsidP="00A52BA5">
      <w:pPr>
        <w:pStyle w:val="Contents1"/>
        <w:rPr>
          <w:rStyle w:val="IndexLink"/>
        </w:rPr>
      </w:pPr>
      <w:r>
        <w:fldChar w:fldCharType="begin"/>
      </w:r>
      <w:r>
        <w:instrText>TOC</w:instrText>
      </w:r>
      <w:r>
        <w:fldChar w:fldCharType="separate"/>
      </w:r>
      <w:hyperlink w:anchor="_Toc476798763">
        <w:r>
          <w:rPr>
            <w:rStyle w:val="IndexLink"/>
          </w:rPr>
          <w:t>LỜI CẢM ƠN</w:t>
        </w:r>
        <w:r>
          <w:rPr>
            <w:rStyle w:val="IndexLink"/>
          </w:rPr>
          <w:tab/>
          <w:t>1</w:t>
        </w:r>
      </w:hyperlink>
    </w:p>
    <w:p w:rsidR="00455E72" w:rsidRDefault="00864021" w:rsidP="00A52BA5">
      <w:pPr>
        <w:pStyle w:val="Contents1"/>
        <w:rPr>
          <w:rStyle w:val="IndexLink"/>
        </w:rPr>
      </w:pPr>
      <w:hyperlink w:anchor="_Toc476798764">
        <w:r w:rsidR="004315F3">
          <w:rPr>
            <w:rStyle w:val="IndexLink"/>
          </w:rPr>
          <w:t>Danh mục hình ảnh</w:t>
        </w:r>
        <w:r w:rsidR="004315F3">
          <w:rPr>
            <w:rStyle w:val="IndexLink"/>
          </w:rPr>
          <w:tab/>
          <w:t>2</w:t>
        </w:r>
      </w:hyperlink>
    </w:p>
    <w:p w:rsidR="00455E72" w:rsidRDefault="00864021" w:rsidP="00A52BA5">
      <w:pPr>
        <w:pStyle w:val="Contents1"/>
        <w:rPr>
          <w:rStyle w:val="IndexLink"/>
        </w:rPr>
      </w:pPr>
      <w:hyperlink w:anchor="_Toc476798765">
        <w:r w:rsidR="004315F3">
          <w:rPr>
            <w:rStyle w:val="IndexLink"/>
          </w:rPr>
          <w:t>Danh mục từ viết tắt</w:t>
        </w:r>
        <w:r w:rsidR="004315F3">
          <w:rPr>
            <w:rStyle w:val="IndexLink"/>
          </w:rPr>
          <w:tab/>
          <w:t>3</w:t>
        </w:r>
      </w:hyperlink>
    </w:p>
    <w:p w:rsidR="00455E72" w:rsidRDefault="00864021" w:rsidP="00A52BA5">
      <w:pPr>
        <w:pStyle w:val="Contents1"/>
        <w:rPr>
          <w:rStyle w:val="IndexLink"/>
        </w:rPr>
      </w:pPr>
      <w:hyperlink w:anchor="_Toc476798766">
        <w:r w:rsidR="004315F3">
          <w:rPr>
            <w:rStyle w:val="IndexLink"/>
          </w:rPr>
          <w:t>LỜI NÓI ĐẦU</w:t>
        </w:r>
        <w:r w:rsidR="004315F3">
          <w:rPr>
            <w:rStyle w:val="IndexLink"/>
          </w:rPr>
          <w:tab/>
          <w:t>7</w:t>
        </w:r>
      </w:hyperlink>
    </w:p>
    <w:p w:rsidR="00455E72" w:rsidRDefault="00864021" w:rsidP="00A52BA5">
      <w:pPr>
        <w:pStyle w:val="Contents1"/>
        <w:rPr>
          <w:rStyle w:val="IndexLink"/>
        </w:rPr>
      </w:pPr>
      <w:hyperlink w:anchor="_Toc476798767">
        <w:r w:rsidR="004315F3">
          <w:rPr>
            <w:rStyle w:val="IndexLink"/>
          </w:rPr>
          <w:t>Chương 1</w:t>
        </w:r>
        <w:r w:rsidR="004315F3">
          <w:rPr>
            <w:rStyle w:val="IndexLink"/>
          </w:rPr>
          <w:tab/>
          <w:t>8</w:t>
        </w:r>
      </w:hyperlink>
    </w:p>
    <w:p w:rsidR="00455E72" w:rsidRDefault="00864021" w:rsidP="00A52BA5">
      <w:pPr>
        <w:pStyle w:val="Contents1"/>
        <w:rPr>
          <w:rStyle w:val="IndexLink"/>
        </w:rPr>
      </w:pPr>
      <w:hyperlink w:anchor="_Toc476798768">
        <w:r w:rsidR="004315F3">
          <w:rPr>
            <w:rStyle w:val="IndexLink"/>
          </w:rPr>
          <w:t>KHẢO SÁT HỆ THỐNG</w:t>
        </w:r>
        <w:r w:rsidR="004315F3">
          <w:rPr>
            <w:rStyle w:val="IndexLink"/>
          </w:rPr>
          <w:tab/>
          <w:t>8</w:t>
        </w:r>
      </w:hyperlink>
    </w:p>
    <w:p w:rsidR="00455E72" w:rsidRDefault="00864021" w:rsidP="00A52BA5">
      <w:pPr>
        <w:pStyle w:val="Contents2"/>
        <w:tabs>
          <w:tab w:val="left" w:pos="880"/>
          <w:tab w:val="right" w:leader="dot" w:pos="9393"/>
        </w:tabs>
        <w:rPr>
          <w:rStyle w:val="IndexLink"/>
        </w:rPr>
      </w:pPr>
      <w:hyperlink w:anchor="_Toc476798769">
        <w:r w:rsidR="004315F3">
          <w:rPr>
            <w:rStyle w:val="IndexLink"/>
          </w:rPr>
          <w:t>1.1</w:t>
        </w:r>
        <w:r w:rsidR="004315F3">
          <w:rPr>
            <w:rStyle w:val="IndexLink"/>
            <w:rFonts w:ascii="Calibri" w:hAnsi="Calibri"/>
            <w:sz w:val="22"/>
          </w:rPr>
          <w:tab/>
        </w:r>
        <w:r w:rsidR="004315F3">
          <w:rPr>
            <w:rStyle w:val="IndexLink"/>
          </w:rPr>
          <w:t>Khảo sát về kiểm tra lỗi chính tả và định dạng văn bản khi thu nộp các bài luận văn hiện nay.</w:t>
        </w:r>
        <w:r w:rsidR="004315F3">
          <w:rPr>
            <w:rStyle w:val="IndexLink"/>
          </w:rPr>
          <w:tab/>
          <w:t>8</w:t>
        </w:r>
      </w:hyperlink>
    </w:p>
    <w:p w:rsidR="00455E72" w:rsidRDefault="00864021" w:rsidP="00A52BA5">
      <w:pPr>
        <w:pStyle w:val="Contents3"/>
        <w:tabs>
          <w:tab w:val="left" w:pos="1320"/>
          <w:tab w:val="right" w:leader="dot" w:pos="9393"/>
        </w:tabs>
        <w:rPr>
          <w:rStyle w:val="IndexLink"/>
        </w:rPr>
      </w:pPr>
      <w:hyperlink w:anchor="_Toc476798770">
        <w:r w:rsidR="004315F3">
          <w:rPr>
            <w:rStyle w:val="IndexLink"/>
          </w:rPr>
          <w:t>1.1.1</w:t>
        </w:r>
        <w:r w:rsidR="004315F3">
          <w:rPr>
            <w:rStyle w:val="IndexLink"/>
            <w:rFonts w:ascii="Calibri" w:hAnsi="Calibri"/>
            <w:sz w:val="22"/>
          </w:rPr>
          <w:tab/>
        </w:r>
        <w:r w:rsidR="004315F3">
          <w:rPr>
            <w:rStyle w:val="IndexLink"/>
          </w:rPr>
          <w:t>Bối cảnh</w:t>
        </w:r>
        <w:r w:rsidR="004315F3">
          <w:rPr>
            <w:rStyle w:val="IndexLink"/>
          </w:rPr>
          <w:tab/>
          <w:t>8</w:t>
        </w:r>
      </w:hyperlink>
    </w:p>
    <w:p w:rsidR="00455E72" w:rsidRDefault="00864021" w:rsidP="00A52BA5">
      <w:pPr>
        <w:pStyle w:val="Contents3"/>
        <w:tabs>
          <w:tab w:val="left" w:pos="1320"/>
          <w:tab w:val="right" w:leader="dot" w:pos="9393"/>
        </w:tabs>
        <w:rPr>
          <w:rStyle w:val="IndexLink"/>
        </w:rPr>
      </w:pPr>
      <w:hyperlink w:anchor="_Toc476798771">
        <w:r w:rsidR="004315F3">
          <w:rPr>
            <w:rStyle w:val="IndexLink"/>
          </w:rPr>
          <w:t>1.1.2</w:t>
        </w:r>
        <w:r w:rsidR="004315F3">
          <w:rPr>
            <w:rStyle w:val="IndexLink"/>
            <w:rFonts w:ascii="Calibri" w:hAnsi="Calibri"/>
            <w:sz w:val="22"/>
          </w:rPr>
          <w:tab/>
        </w:r>
        <w:r w:rsidR="004315F3">
          <w:rPr>
            <w:rStyle w:val="IndexLink"/>
          </w:rPr>
          <w:t>Khó khăn của quy trình</w:t>
        </w:r>
        <w:r w:rsidR="004315F3">
          <w:rPr>
            <w:rStyle w:val="IndexLink"/>
          </w:rPr>
          <w:tab/>
          <w:t>9</w:t>
        </w:r>
      </w:hyperlink>
    </w:p>
    <w:p w:rsidR="00455E72" w:rsidRDefault="00864021" w:rsidP="00A52BA5">
      <w:pPr>
        <w:pStyle w:val="Contents2"/>
        <w:tabs>
          <w:tab w:val="left" w:pos="880"/>
          <w:tab w:val="right" w:leader="dot" w:pos="9393"/>
        </w:tabs>
        <w:rPr>
          <w:rStyle w:val="IndexLink"/>
        </w:rPr>
      </w:pPr>
      <w:hyperlink w:anchor="_Toc476798772">
        <w:r w:rsidR="004315F3">
          <w:rPr>
            <w:rStyle w:val="IndexLink"/>
          </w:rPr>
          <w:t>1.2</w:t>
        </w:r>
        <w:r w:rsidR="004315F3">
          <w:rPr>
            <w:rStyle w:val="IndexLink"/>
            <w:rFonts w:ascii="Calibri" w:hAnsi="Calibri"/>
            <w:sz w:val="22"/>
          </w:rPr>
          <w:tab/>
        </w:r>
        <w:r w:rsidR="004315F3">
          <w:rPr>
            <w:rStyle w:val="IndexLink"/>
          </w:rPr>
          <w:t>Nghiên cứu các hệ thống có liên quan</w:t>
        </w:r>
        <w:r w:rsidR="004315F3">
          <w:rPr>
            <w:rStyle w:val="IndexLink"/>
          </w:rPr>
          <w:tab/>
          <w:t>9</w:t>
        </w:r>
      </w:hyperlink>
    </w:p>
    <w:p w:rsidR="00455E72" w:rsidRDefault="00864021" w:rsidP="00A52BA5">
      <w:pPr>
        <w:pStyle w:val="Contents3"/>
        <w:tabs>
          <w:tab w:val="left" w:pos="1320"/>
          <w:tab w:val="right" w:leader="dot" w:pos="9393"/>
        </w:tabs>
        <w:rPr>
          <w:rStyle w:val="IndexLink"/>
        </w:rPr>
      </w:pPr>
      <w:hyperlink w:anchor="_Toc476798773">
        <w:r w:rsidR="004315F3">
          <w:rPr>
            <w:rStyle w:val="IndexLink"/>
          </w:rPr>
          <w:t>1.2.1</w:t>
        </w:r>
        <w:r w:rsidR="004315F3">
          <w:rPr>
            <w:rStyle w:val="IndexLink"/>
            <w:rFonts w:ascii="Calibri" w:hAnsi="Calibri"/>
            <w:sz w:val="22"/>
          </w:rPr>
          <w:tab/>
        </w:r>
        <w:r w:rsidR="004315F3">
          <w:rPr>
            <w:rStyle w:val="IndexLink"/>
          </w:rPr>
          <w:t xml:space="preserve">Hệ thống </w:t>
        </w:r>
        <w:r w:rsidR="004315F3">
          <w:rPr>
            <w:rStyle w:val="IndexLink"/>
            <w:bCs/>
            <w:spacing w:val="15"/>
          </w:rPr>
          <w:t>Grammarly.com</w:t>
        </w:r>
        <w:r w:rsidR="004315F3">
          <w:rPr>
            <w:rStyle w:val="IndexLink"/>
          </w:rPr>
          <w:tab/>
          <w:t>9</w:t>
        </w:r>
      </w:hyperlink>
    </w:p>
    <w:p w:rsidR="00455E72" w:rsidRDefault="00864021" w:rsidP="00A52BA5">
      <w:pPr>
        <w:pStyle w:val="Contents3"/>
        <w:tabs>
          <w:tab w:val="left" w:pos="1320"/>
          <w:tab w:val="right" w:leader="dot" w:pos="9393"/>
        </w:tabs>
        <w:rPr>
          <w:rStyle w:val="IndexLink"/>
        </w:rPr>
      </w:pPr>
      <w:hyperlink w:anchor="_Toc476798774">
        <w:r w:rsidR="004315F3">
          <w:rPr>
            <w:rStyle w:val="IndexLink"/>
          </w:rPr>
          <w:t>1.2.2</w:t>
        </w:r>
        <w:r w:rsidR="004315F3">
          <w:rPr>
            <w:rStyle w:val="IndexLink"/>
            <w:rFonts w:ascii="Calibri" w:hAnsi="Calibri"/>
            <w:sz w:val="22"/>
          </w:rPr>
          <w:tab/>
        </w:r>
        <w:r w:rsidR="004315F3">
          <w:rPr>
            <w:rStyle w:val="IndexLink"/>
          </w:rPr>
          <w:t>DOIT- Hệ thống hỗ trợ nâng cao chất lượng tài liệu– đại học quốc gia Hà Nội :</w:t>
        </w:r>
        <w:r w:rsidR="004315F3">
          <w:rPr>
            <w:rStyle w:val="IndexLink"/>
          </w:rPr>
          <w:tab/>
          <w:t>10</w:t>
        </w:r>
      </w:hyperlink>
    </w:p>
    <w:p w:rsidR="00455E72" w:rsidRDefault="00864021" w:rsidP="00A52BA5">
      <w:pPr>
        <w:pStyle w:val="Contents3"/>
        <w:tabs>
          <w:tab w:val="left" w:pos="1320"/>
          <w:tab w:val="right" w:leader="dot" w:pos="9393"/>
        </w:tabs>
        <w:rPr>
          <w:rStyle w:val="IndexLink"/>
        </w:rPr>
      </w:pPr>
      <w:hyperlink w:anchor="_Toc476798775">
        <w:r w:rsidR="004315F3">
          <w:rPr>
            <w:rStyle w:val="IndexLink"/>
          </w:rPr>
          <w:t>1.2.3</w:t>
        </w:r>
        <w:r w:rsidR="004315F3">
          <w:rPr>
            <w:rStyle w:val="IndexLink"/>
            <w:rFonts w:ascii="Calibri" w:hAnsi="Calibri"/>
            <w:sz w:val="22"/>
          </w:rPr>
          <w:tab/>
        </w:r>
        <w:r w:rsidR="004315F3">
          <w:rPr>
            <w:rStyle w:val="IndexLink"/>
          </w:rPr>
          <w:t>Hệ thống đang được sử dụng tại Học viện Kĩ Thuật Quân Sự</w:t>
        </w:r>
        <w:r w:rsidR="004315F3">
          <w:rPr>
            <w:rStyle w:val="IndexLink"/>
          </w:rPr>
          <w:tab/>
          <w:t>13</w:t>
        </w:r>
      </w:hyperlink>
    </w:p>
    <w:p w:rsidR="00455E72" w:rsidRDefault="00864021" w:rsidP="00A52BA5">
      <w:pPr>
        <w:pStyle w:val="Contents2"/>
        <w:tabs>
          <w:tab w:val="left" w:pos="880"/>
          <w:tab w:val="right" w:leader="dot" w:pos="9393"/>
        </w:tabs>
        <w:rPr>
          <w:rStyle w:val="IndexLink"/>
        </w:rPr>
      </w:pPr>
      <w:hyperlink w:anchor="_Toc476798776">
        <w:r w:rsidR="004315F3">
          <w:rPr>
            <w:rStyle w:val="IndexLink"/>
          </w:rPr>
          <w:t>1.3</w:t>
        </w:r>
        <w:r w:rsidR="004315F3">
          <w:rPr>
            <w:rStyle w:val="IndexLink"/>
            <w:rFonts w:ascii="Calibri" w:hAnsi="Calibri"/>
            <w:sz w:val="22"/>
          </w:rPr>
          <w:tab/>
        </w:r>
        <w:r w:rsidR="004315F3">
          <w:rPr>
            <w:rStyle w:val="IndexLink"/>
          </w:rPr>
          <w:t>Đối tượng sử dụng của hệ thống kiểm tra lỗi chính tả và định dạng văn bản.</w:t>
        </w:r>
        <w:r w:rsidR="004315F3">
          <w:rPr>
            <w:rStyle w:val="IndexLink"/>
          </w:rPr>
          <w:tab/>
          <w:t>13</w:t>
        </w:r>
      </w:hyperlink>
    </w:p>
    <w:p w:rsidR="00455E72" w:rsidRDefault="00864021" w:rsidP="00A52BA5">
      <w:pPr>
        <w:pStyle w:val="Contents2"/>
        <w:tabs>
          <w:tab w:val="left" w:pos="880"/>
          <w:tab w:val="right" w:leader="dot" w:pos="9393"/>
        </w:tabs>
        <w:rPr>
          <w:rStyle w:val="IndexLink"/>
        </w:rPr>
      </w:pPr>
      <w:hyperlink w:anchor="_Toc476798777">
        <w:r w:rsidR="004315F3">
          <w:rPr>
            <w:rStyle w:val="IndexLink"/>
          </w:rPr>
          <w:t>1.4</w:t>
        </w:r>
        <w:r w:rsidR="004315F3">
          <w:rPr>
            <w:rStyle w:val="IndexLink"/>
            <w:rFonts w:ascii="Calibri" w:hAnsi="Calibri"/>
            <w:sz w:val="22"/>
          </w:rPr>
          <w:tab/>
        </w:r>
        <w:r w:rsidR="004315F3">
          <w:rPr>
            <w:rStyle w:val="IndexLink"/>
          </w:rPr>
          <w:t>Quy trình xử lí của hệ thống kiểm tra lỗi chính tả và định dạng văn bản.</w:t>
        </w:r>
        <w:r w:rsidR="004315F3">
          <w:rPr>
            <w:rStyle w:val="IndexLink"/>
          </w:rPr>
          <w:tab/>
          <w:t>14</w:t>
        </w:r>
      </w:hyperlink>
    </w:p>
    <w:p w:rsidR="00455E72" w:rsidRDefault="00864021" w:rsidP="00A52BA5">
      <w:pPr>
        <w:pStyle w:val="Contents2"/>
        <w:tabs>
          <w:tab w:val="left" w:pos="880"/>
          <w:tab w:val="right" w:leader="dot" w:pos="9393"/>
        </w:tabs>
        <w:rPr>
          <w:rStyle w:val="IndexLink"/>
        </w:rPr>
      </w:pPr>
      <w:hyperlink w:anchor="_Toc476798778">
        <w:r w:rsidR="004315F3">
          <w:rPr>
            <w:rStyle w:val="IndexLink"/>
          </w:rPr>
          <w:t>1.5</w:t>
        </w:r>
        <w:r w:rsidR="004315F3">
          <w:rPr>
            <w:rStyle w:val="IndexLink"/>
            <w:rFonts w:ascii="Calibri" w:hAnsi="Calibri"/>
            <w:sz w:val="22"/>
          </w:rPr>
          <w:tab/>
        </w:r>
        <w:r w:rsidR="004315F3">
          <w:rPr>
            <w:rStyle w:val="IndexLink"/>
          </w:rPr>
          <w:t>Tìm hiểu về công cụ tách từ tiếng việt VNTOKENIZER</w:t>
        </w:r>
        <w:r w:rsidR="004315F3">
          <w:rPr>
            <w:rStyle w:val="IndexLink"/>
          </w:rPr>
          <w:tab/>
          <w:t>14</w:t>
        </w:r>
      </w:hyperlink>
    </w:p>
    <w:p w:rsidR="00455E72" w:rsidRDefault="00864021" w:rsidP="00A52BA5">
      <w:pPr>
        <w:pStyle w:val="Contents2"/>
        <w:tabs>
          <w:tab w:val="left" w:pos="880"/>
          <w:tab w:val="right" w:leader="dot" w:pos="9393"/>
        </w:tabs>
        <w:rPr>
          <w:rStyle w:val="IndexLink"/>
        </w:rPr>
      </w:pPr>
      <w:hyperlink w:anchor="_Toc476798779">
        <w:r w:rsidR="004315F3">
          <w:rPr>
            <w:rStyle w:val="IndexLink"/>
          </w:rPr>
          <w:t>1.6</w:t>
        </w:r>
        <w:r w:rsidR="004315F3">
          <w:rPr>
            <w:rStyle w:val="IndexLink"/>
            <w:rFonts w:ascii="Calibri" w:hAnsi="Calibri"/>
            <w:sz w:val="22"/>
          </w:rPr>
          <w:tab/>
        </w:r>
        <w:r w:rsidR="004315F3">
          <w:rPr>
            <w:rStyle w:val="IndexLink"/>
          </w:rPr>
          <w:t>Tìm hiểu về thư viện docx</w:t>
        </w:r>
        <w:r w:rsidR="004315F3">
          <w:rPr>
            <w:rStyle w:val="IndexLink"/>
          </w:rPr>
          <w:tab/>
          <w:t>16</w:t>
        </w:r>
      </w:hyperlink>
    </w:p>
    <w:p w:rsidR="00455E72" w:rsidRDefault="00864021" w:rsidP="00A52BA5">
      <w:pPr>
        <w:pStyle w:val="Contents1"/>
        <w:rPr>
          <w:rStyle w:val="IndexLink"/>
        </w:rPr>
      </w:pPr>
      <w:hyperlink w:anchor="_Toc476798780">
        <w:r w:rsidR="004315F3">
          <w:rPr>
            <w:rStyle w:val="IndexLink"/>
          </w:rPr>
          <w:t>Chương 2: Phân tích hệ thống</w:t>
        </w:r>
        <w:r w:rsidR="004315F3">
          <w:rPr>
            <w:rStyle w:val="IndexLink"/>
          </w:rPr>
          <w:tab/>
          <w:t>17</w:t>
        </w:r>
      </w:hyperlink>
    </w:p>
    <w:p w:rsidR="00455E72" w:rsidRDefault="00864021" w:rsidP="00A52BA5">
      <w:pPr>
        <w:pStyle w:val="Contents2"/>
        <w:tabs>
          <w:tab w:val="right" w:leader="dot" w:pos="9393"/>
        </w:tabs>
        <w:rPr>
          <w:rStyle w:val="IndexLink"/>
        </w:rPr>
      </w:pPr>
      <w:hyperlink w:anchor="_Toc476798781">
        <w:r w:rsidR="004315F3">
          <w:rPr>
            <w:rStyle w:val="IndexLink"/>
            <w:b/>
          </w:rPr>
          <w:t>2.1. Phân tích chức năng nghiệp vụ</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82">
        <w:r w:rsidR="004315F3">
          <w:rPr>
            <w:rStyle w:val="IndexLink"/>
          </w:rPr>
          <w:t>2.1.1. Sơ đồ phân rã chức năng</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83">
        <w:r w:rsidR="004315F3">
          <w:rPr>
            <w:rStyle w:val="IndexLink"/>
          </w:rPr>
          <w:t>2.1.2. Sơ đồ luồng dữ liệu</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84">
        <w:r w:rsidR="004315F3">
          <w:rPr>
            <w:rStyle w:val="IndexLink"/>
          </w:rPr>
          <w:t>2.1.3. Đặc tả chức năng chi tiết</w:t>
        </w:r>
        <w:r w:rsidR="004315F3">
          <w:rPr>
            <w:rStyle w:val="IndexLink"/>
          </w:rPr>
          <w:tab/>
          <w:t>17</w:t>
        </w:r>
      </w:hyperlink>
    </w:p>
    <w:p w:rsidR="00455E72" w:rsidRDefault="00864021" w:rsidP="00A52BA5">
      <w:pPr>
        <w:pStyle w:val="Contents2"/>
        <w:tabs>
          <w:tab w:val="right" w:leader="dot" w:pos="9393"/>
        </w:tabs>
        <w:rPr>
          <w:rStyle w:val="IndexLink"/>
        </w:rPr>
      </w:pPr>
      <w:hyperlink w:anchor="_Toc476798785">
        <w:r w:rsidR="004315F3">
          <w:rPr>
            <w:rStyle w:val="IndexLink"/>
            <w:b/>
          </w:rPr>
          <w:t>2.2. Phân tích dữ liệu nghiệp vụ</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86">
        <w:r w:rsidR="004315F3">
          <w:rPr>
            <w:rStyle w:val="IndexLink"/>
          </w:rPr>
          <w:t>2.2.1. ER mở rộng</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87">
        <w:r w:rsidR="004315F3">
          <w:rPr>
            <w:rStyle w:val="IndexLink"/>
          </w:rPr>
          <w:t>2.2.2. Chuẩn hóa dữ liệu</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88">
        <w:r w:rsidR="004315F3">
          <w:rPr>
            <w:rStyle w:val="IndexLink"/>
          </w:rPr>
          <w:t>2.2.3. Đặc tả bảng dữ liệu trong mô hình quan hệ</w:t>
        </w:r>
        <w:r w:rsidR="004315F3">
          <w:rPr>
            <w:rStyle w:val="IndexLink"/>
          </w:rPr>
          <w:tab/>
          <w:t>17</w:t>
        </w:r>
      </w:hyperlink>
    </w:p>
    <w:p w:rsidR="00455E72" w:rsidRDefault="00864021" w:rsidP="00A52BA5">
      <w:pPr>
        <w:pStyle w:val="Contents1"/>
        <w:rPr>
          <w:rStyle w:val="IndexLink"/>
        </w:rPr>
      </w:pPr>
      <w:hyperlink w:anchor="_Toc476798789">
        <w:r w:rsidR="004315F3">
          <w:rPr>
            <w:rStyle w:val="IndexLink"/>
          </w:rPr>
          <w:t>Chương 3: Thiết kế hệ thống</w:t>
        </w:r>
        <w:r w:rsidR="004315F3">
          <w:rPr>
            <w:rStyle w:val="IndexLink"/>
          </w:rPr>
          <w:tab/>
          <w:t>17</w:t>
        </w:r>
      </w:hyperlink>
    </w:p>
    <w:p w:rsidR="00455E72" w:rsidRDefault="00864021" w:rsidP="00A52BA5">
      <w:pPr>
        <w:pStyle w:val="Contents2"/>
        <w:tabs>
          <w:tab w:val="right" w:leader="dot" w:pos="9393"/>
        </w:tabs>
        <w:rPr>
          <w:rStyle w:val="IndexLink"/>
        </w:rPr>
      </w:pPr>
      <w:hyperlink w:anchor="_Toc476798790">
        <w:r w:rsidR="004315F3">
          <w:rPr>
            <w:rStyle w:val="IndexLink"/>
            <w:b/>
          </w:rPr>
          <w:t>3.1. Thiết kế tổng thể</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1">
        <w:r w:rsidR="004315F3">
          <w:rPr>
            <w:rStyle w:val="IndexLink"/>
          </w:rPr>
          <w:t>3.1.1. Phân định công việc giữa người và máy</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2">
        <w:r w:rsidR="004315F3">
          <w:rPr>
            <w:rStyle w:val="IndexLink"/>
          </w:rPr>
          <w:t>3.1.2. Thiết kế tiến trình hệ thống</w:t>
        </w:r>
        <w:r w:rsidR="004315F3">
          <w:rPr>
            <w:rStyle w:val="IndexLink"/>
          </w:rPr>
          <w:tab/>
          <w:t>17</w:t>
        </w:r>
      </w:hyperlink>
    </w:p>
    <w:p w:rsidR="00455E72" w:rsidRDefault="00864021" w:rsidP="00A52BA5">
      <w:pPr>
        <w:pStyle w:val="Contents2"/>
        <w:tabs>
          <w:tab w:val="right" w:leader="dot" w:pos="9393"/>
        </w:tabs>
        <w:rPr>
          <w:rStyle w:val="IndexLink"/>
        </w:rPr>
      </w:pPr>
      <w:hyperlink w:anchor="_Toc476798793">
        <w:r w:rsidR="004315F3">
          <w:rPr>
            <w:rStyle w:val="IndexLink"/>
            <w:b/>
          </w:rPr>
          <w:t>3.2. Thiết kế kiểm soát</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4">
        <w:r w:rsidR="004315F3">
          <w:rPr>
            <w:rStyle w:val="IndexLink"/>
          </w:rPr>
          <w:t>3.2.1. Xác định nhóm người dùng</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5">
        <w:r w:rsidR="004315F3">
          <w:rPr>
            <w:rStyle w:val="IndexLink"/>
          </w:rPr>
          <w:t>3.2.2. Phân định quyền hạn nhóm người dùng</w:t>
        </w:r>
        <w:r w:rsidR="004315F3">
          <w:rPr>
            <w:rStyle w:val="IndexLink"/>
          </w:rPr>
          <w:tab/>
          <w:t>17</w:t>
        </w:r>
      </w:hyperlink>
    </w:p>
    <w:p w:rsidR="00455E72" w:rsidRDefault="00864021" w:rsidP="00A52BA5">
      <w:pPr>
        <w:pStyle w:val="Contents2"/>
        <w:tabs>
          <w:tab w:val="right" w:leader="dot" w:pos="9393"/>
        </w:tabs>
        <w:rPr>
          <w:rStyle w:val="IndexLink"/>
        </w:rPr>
      </w:pPr>
      <w:hyperlink w:anchor="_Toc476798796">
        <w:r w:rsidR="004315F3">
          <w:rPr>
            <w:rStyle w:val="IndexLink"/>
            <w:b/>
          </w:rPr>
          <w:t>3.3. Thiết kế cơ sở dữ liệu vật lý</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7">
        <w:r w:rsidR="004315F3">
          <w:rPr>
            <w:rStyle w:val="IndexLink"/>
          </w:rPr>
          <w:t>3.3.1. Xác định bảng dữ liệu phục vụ bảo mật</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8">
        <w:r w:rsidR="004315F3">
          <w:rPr>
            <w:rStyle w:val="IndexLink"/>
          </w:rPr>
          <w:t>3.3.2. Mô hình dữ liệu hệ thống</w:t>
        </w:r>
        <w:r w:rsidR="004315F3">
          <w:rPr>
            <w:rStyle w:val="IndexLink"/>
          </w:rPr>
          <w:tab/>
          <w:t>17</w:t>
        </w:r>
      </w:hyperlink>
    </w:p>
    <w:p w:rsidR="00455E72" w:rsidRDefault="00864021" w:rsidP="00A52BA5">
      <w:pPr>
        <w:pStyle w:val="Contents3"/>
        <w:tabs>
          <w:tab w:val="right" w:leader="dot" w:pos="9393"/>
        </w:tabs>
        <w:rPr>
          <w:rStyle w:val="IndexLink"/>
        </w:rPr>
      </w:pPr>
      <w:hyperlink w:anchor="_Toc476798799">
        <w:r w:rsidR="004315F3">
          <w:rPr>
            <w:rStyle w:val="IndexLink"/>
          </w:rPr>
          <w:t>3.3.3. Đặc tả bảng dữ liệu</w:t>
        </w:r>
        <w:r w:rsidR="004315F3">
          <w:rPr>
            <w:rStyle w:val="IndexLink"/>
          </w:rPr>
          <w:tab/>
          <w:t>17</w:t>
        </w:r>
      </w:hyperlink>
    </w:p>
    <w:p w:rsidR="00455E72" w:rsidRDefault="00864021" w:rsidP="00A52BA5">
      <w:pPr>
        <w:pStyle w:val="Contents2"/>
        <w:tabs>
          <w:tab w:val="right" w:leader="dot" w:pos="9393"/>
        </w:tabs>
        <w:rPr>
          <w:rStyle w:val="IndexLink"/>
        </w:rPr>
      </w:pPr>
      <w:hyperlink w:anchor="_Toc476798800">
        <w:r w:rsidR="004315F3">
          <w:rPr>
            <w:rStyle w:val="IndexLink"/>
            <w:b/>
          </w:rPr>
          <w:t>3.4. Thiết kế kiến trúc chương trình</w:t>
        </w:r>
        <w:r w:rsidR="004315F3">
          <w:rPr>
            <w:rStyle w:val="IndexLink"/>
          </w:rPr>
          <w:tab/>
          <w:t>17</w:t>
        </w:r>
      </w:hyperlink>
    </w:p>
    <w:p w:rsidR="00455E72" w:rsidRDefault="00864021" w:rsidP="00A52BA5">
      <w:pPr>
        <w:pStyle w:val="Contents3"/>
        <w:tabs>
          <w:tab w:val="right" w:leader="dot" w:pos="9393"/>
        </w:tabs>
        <w:rPr>
          <w:rStyle w:val="IndexLink"/>
        </w:rPr>
      </w:pPr>
      <w:hyperlink w:anchor="_Toc476798801">
        <w:r w:rsidR="004315F3">
          <w:rPr>
            <w:rStyle w:val="IndexLink"/>
          </w:rPr>
          <w:t>3.4.1. Kiến trúc chương trình mức cao</w:t>
        </w:r>
        <w:r w:rsidR="004315F3">
          <w:rPr>
            <w:rStyle w:val="IndexLink"/>
          </w:rPr>
          <w:tab/>
          <w:t>17</w:t>
        </w:r>
      </w:hyperlink>
    </w:p>
    <w:p w:rsidR="00455E72" w:rsidRDefault="00864021" w:rsidP="00A52BA5">
      <w:pPr>
        <w:pStyle w:val="Contents3"/>
        <w:tabs>
          <w:tab w:val="right" w:leader="dot" w:pos="9393"/>
        </w:tabs>
        <w:rPr>
          <w:rStyle w:val="IndexLink"/>
        </w:rPr>
      </w:pPr>
      <w:hyperlink w:anchor="_Toc476798802">
        <w:r w:rsidR="004315F3">
          <w:rPr>
            <w:rStyle w:val="IndexLink"/>
          </w:rPr>
          <w:t>3.4.2. Thiết kế module xử lý</w:t>
        </w:r>
        <w:r w:rsidR="004315F3">
          <w:rPr>
            <w:rStyle w:val="IndexLink"/>
          </w:rPr>
          <w:tab/>
          <w:t>17</w:t>
        </w:r>
      </w:hyperlink>
    </w:p>
    <w:p w:rsidR="00455E72" w:rsidRDefault="00864021" w:rsidP="00A52BA5">
      <w:pPr>
        <w:pStyle w:val="Contents2"/>
        <w:tabs>
          <w:tab w:val="right" w:leader="dot" w:pos="9393"/>
        </w:tabs>
        <w:rPr>
          <w:rStyle w:val="IndexLink"/>
        </w:rPr>
      </w:pPr>
      <w:hyperlink w:anchor="_Toc476798803">
        <w:r w:rsidR="004315F3">
          <w:rPr>
            <w:rStyle w:val="IndexLink"/>
            <w:b/>
          </w:rPr>
          <w:t>3.5. Thiết kế giao diện người máy</w:t>
        </w:r>
        <w:r w:rsidR="004315F3">
          <w:rPr>
            <w:rStyle w:val="IndexLink"/>
          </w:rPr>
          <w:tab/>
          <w:t>17</w:t>
        </w:r>
      </w:hyperlink>
    </w:p>
    <w:p w:rsidR="00455E72" w:rsidRDefault="00864021" w:rsidP="00A52BA5">
      <w:pPr>
        <w:pStyle w:val="Contents3"/>
        <w:tabs>
          <w:tab w:val="right" w:leader="dot" w:pos="9393"/>
        </w:tabs>
        <w:rPr>
          <w:rStyle w:val="IndexLink"/>
        </w:rPr>
      </w:pPr>
      <w:hyperlink w:anchor="_Toc476798804">
        <w:r w:rsidR="004315F3">
          <w:rPr>
            <w:rStyle w:val="IndexLink"/>
          </w:rPr>
          <w:t>3.5.1. Thiết kế hệ thống đơn chọn</w:t>
        </w:r>
        <w:r w:rsidR="004315F3">
          <w:rPr>
            <w:rStyle w:val="IndexLink"/>
          </w:rPr>
          <w:tab/>
          <w:t>18</w:t>
        </w:r>
      </w:hyperlink>
    </w:p>
    <w:p w:rsidR="00455E72" w:rsidRDefault="00864021" w:rsidP="00A52BA5">
      <w:pPr>
        <w:pStyle w:val="Contents3"/>
        <w:tabs>
          <w:tab w:val="right" w:leader="dot" w:pos="9393"/>
        </w:tabs>
        <w:rPr>
          <w:rStyle w:val="IndexLink"/>
        </w:rPr>
      </w:pPr>
      <w:hyperlink w:anchor="_Toc476798805">
        <w:r w:rsidR="004315F3">
          <w:rPr>
            <w:rStyle w:val="IndexLink"/>
          </w:rPr>
          <w:t>3.5.2. Thiết kế form nhập liệu</w:t>
        </w:r>
        <w:r w:rsidR="004315F3">
          <w:rPr>
            <w:rStyle w:val="IndexLink"/>
          </w:rPr>
          <w:tab/>
          <w:t>18</w:t>
        </w:r>
      </w:hyperlink>
    </w:p>
    <w:p w:rsidR="00455E72" w:rsidRDefault="00864021" w:rsidP="00A52BA5">
      <w:pPr>
        <w:pStyle w:val="Contents3"/>
        <w:tabs>
          <w:tab w:val="right" w:leader="dot" w:pos="9393"/>
        </w:tabs>
        <w:rPr>
          <w:rStyle w:val="IndexLink"/>
        </w:rPr>
      </w:pPr>
      <w:hyperlink w:anchor="_Toc476798806">
        <w:r w:rsidR="004315F3">
          <w:rPr>
            <w:rStyle w:val="IndexLink"/>
          </w:rPr>
          <w:t>3.5.3. Thiết kế báo cáo</w:t>
        </w:r>
        <w:r w:rsidR="004315F3">
          <w:rPr>
            <w:rStyle w:val="IndexLink"/>
          </w:rPr>
          <w:tab/>
          <w:t>18</w:t>
        </w:r>
      </w:hyperlink>
    </w:p>
    <w:p w:rsidR="00455E72" w:rsidRDefault="00864021" w:rsidP="00A52BA5">
      <w:pPr>
        <w:pStyle w:val="Contents3"/>
        <w:tabs>
          <w:tab w:val="right" w:leader="dot" w:pos="9393"/>
        </w:tabs>
        <w:rPr>
          <w:rStyle w:val="IndexLink"/>
        </w:rPr>
      </w:pPr>
      <w:hyperlink w:anchor="_Toc476798807">
        <w:r w:rsidR="004315F3">
          <w:rPr>
            <w:rStyle w:val="IndexLink"/>
          </w:rPr>
          <w:t>3.5.4. Thiết kế giao diện hỏi đáp</w:t>
        </w:r>
        <w:r w:rsidR="004315F3">
          <w:rPr>
            <w:rStyle w:val="IndexLink"/>
          </w:rPr>
          <w:tab/>
          <w:t>18</w:t>
        </w:r>
      </w:hyperlink>
    </w:p>
    <w:p w:rsidR="00455E72" w:rsidRDefault="00864021" w:rsidP="00A52BA5">
      <w:pPr>
        <w:pStyle w:val="Contents1"/>
        <w:rPr>
          <w:rStyle w:val="IndexLink"/>
        </w:rPr>
      </w:pPr>
      <w:hyperlink w:anchor="_Toc476798808">
        <w:r w:rsidR="004315F3">
          <w:rPr>
            <w:rStyle w:val="IndexLink"/>
          </w:rPr>
          <w:t>Chương 4: Kết quả thử nghiệm và đánh giá</w:t>
        </w:r>
        <w:r w:rsidR="004315F3">
          <w:rPr>
            <w:rStyle w:val="IndexLink"/>
          </w:rPr>
          <w:tab/>
          <w:t>18</w:t>
        </w:r>
      </w:hyperlink>
    </w:p>
    <w:p w:rsidR="00455E72" w:rsidRDefault="00864021" w:rsidP="00A52BA5">
      <w:pPr>
        <w:pStyle w:val="Contents2"/>
        <w:tabs>
          <w:tab w:val="right" w:leader="dot" w:pos="9393"/>
        </w:tabs>
        <w:rPr>
          <w:rStyle w:val="IndexLink"/>
        </w:rPr>
      </w:pPr>
      <w:hyperlink w:anchor="_Toc476798809">
        <w:r w:rsidR="004315F3">
          <w:rPr>
            <w:rStyle w:val="IndexLink"/>
          </w:rPr>
          <w:t>4.1. Kết quả thử nghiệm</w:t>
        </w:r>
        <w:r w:rsidR="004315F3">
          <w:rPr>
            <w:rStyle w:val="IndexLink"/>
          </w:rPr>
          <w:tab/>
          <w:t>18</w:t>
        </w:r>
      </w:hyperlink>
    </w:p>
    <w:p w:rsidR="00455E72" w:rsidRDefault="00864021" w:rsidP="00A52BA5">
      <w:pPr>
        <w:pStyle w:val="Contents2"/>
        <w:tabs>
          <w:tab w:val="right" w:leader="dot" w:pos="9393"/>
        </w:tabs>
        <w:rPr>
          <w:rStyle w:val="IndexLink"/>
        </w:rPr>
      </w:pPr>
      <w:hyperlink w:anchor="_Toc476798810">
        <w:r w:rsidR="004315F3">
          <w:rPr>
            <w:rStyle w:val="IndexLink"/>
          </w:rPr>
          <w:t>4.2. Đánh giá</w:t>
        </w:r>
        <w:r w:rsidR="004315F3">
          <w:rPr>
            <w:rStyle w:val="IndexLink"/>
          </w:rPr>
          <w:tab/>
          <w:t>18</w:t>
        </w:r>
      </w:hyperlink>
    </w:p>
    <w:p w:rsidR="00455E72" w:rsidRDefault="00864021" w:rsidP="00A52BA5">
      <w:pPr>
        <w:pStyle w:val="Contents3"/>
        <w:tabs>
          <w:tab w:val="right" w:leader="dot" w:pos="9393"/>
        </w:tabs>
        <w:rPr>
          <w:rStyle w:val="IndexLink"/>
        </w:rPr>
      </w:pPr>
      <w:hyperlink w:anchor="_Toc476798811">
        <w:r w:rsidR="004315F3">
          <w:rPr>
            <w:rStyle w:val="IndexLink"/>
          </w:rPr>
          <w:t>Kết luận và hướng phát triển</w:t>
        </w:r>
        <w:r w:rsidR="004315F3">
          <w:rPr>
            <w:rStyle w:val="IndexLink"/>
          </w:rPr>
          <w:tab/>
          <w:t>18</w:t>
        </w:r>
      </w:hyperlink>
    </w:p>
    <w:p w:rsidR="00455E72" w:rsidRDefault="00864021" w:rsidP="00A52BA5">
      <w:pPr>
        <w:pStyle w:val="Contents3"/>
        <w:tabs>
          <w:tab w:val="right" w:leader="dot" w:pos="9393"/>
        </w:tabs>
        <w:rPr>
          <w:rStyle w:val="IndexLink"/>
        </w:rPr>
      </w:pPr>
      <w:hyperlink w:anchor="_Toc476798812">
        <w:r w:rsidR="004315F3">
          <w:rPr>
            <w:rStyle w:val="IndexLink"/>
          </w:rPr>
          <w:t>Một số kết luận</w:t>
        </w:r>
        <w:r w:rsidR="004315F3">
          <w:rPr>
            <w:rStyle w:val="IndexLink"/>
          </w:rPr>
          <w:tab/>
          <w:t>18</w:t>
        </w:r>
      </w:hyperlink>
    </w:p>
    <w:p w:rsidR="00455E72" w:rsidRDefault="00864021" w:rsidP="00A52BA5">
      <w:pPr>
        <w:pStyle w:val="Contents3"/>
        <w:tabs>
          <w:tab w:val="right" w:leader="dot" w:pos="9393"/>
        </w:tabs>
        <w:rPr>
          <w:rStyle w:val="IndexLink"/>
        </w:rPr>
      </w:pPr>
      <w:hyperlink w:anchor="_Toc476798813">
        <w:r w:rsidR="004315F3">
          <w:rPr>
            <w:rStyle w:val="IndexLink"/>
          </w:rPr>
          <w:t>Hướng phát triển</w:t>
        </w:r>
        <w:r w:rsidR="004315F3">
          <w:rPr>
            <w:rStyle w:val="IndexLink"/>
          </w:rPr>
          <w:tab/>
          <w:t>18</w:t>
        </w:r>
      </w:hyperlink>
    </w:p>
    <w:p w:rsidR="00455E72" w:rsidRDefault="00864021" w:rsidP="00A52BA5">
      <w:pPr>
        <w:pStyle w:val="Contents1"/>
        <w:rPr>
          <w:rStyle w:val="IndexLink"/>
        </w:rPr>
      </w:pPr>
      <w:hyperlink w:anchor="_Toc476798814">
        <w:r w:rsidR="004315F3">
          <w:rPr>
            <w:rStyle w:val="IndexLink"/>
            <w:b/>
          </w:rPr>
          <w:t>Tài liệu tham khảo</w:t>
        </w:r>
        <w:r w:rsidR="004315F3">
          <w:rPr>
            <w:rStyle w:val="IndexLink"/>
          </w:rPr>
          <w:tab/>
          <w:t>18</w:t>
        </w:r>
      </w:hyperlink>
    </w:p>
    <w:p w:rsidR="00455E72" w:rsidRDefault="004315F3" w:rsidP="00A52BA5">
      <w:r>
        <w:fldChar w:fldCharType="end"/>
      </w:r>
    </w:p>
    <w:p w:rsidR="00455E72" w:rsidRDefault="00455E72" w:rsidP="00A52BA5"/>
    <w:p w:rsidR="00455E72" w:rsidRDefault="00455E72" w:rsidP="00A52BA5"/>
    <w:p w:rsidR="00455E72" w:rsidRDefault="00455E72" w:rsidP="00A52BA5"/>
    <w:p w:rsidR="00455E72" w:rsidRDefault="004315F3" w:rsidP="00A52BA5">
      <w:pPr>
        <w:pStyle w:val="Heading1"/>
      </w:pPr>
      <w:bookmarkStart w:id="7" w:name="_Toc449613458"/>
      <w:bookmarkStart w:id="8" w:name="_Toc449608573"/>
      <w:bookmarkStart w:id="9" w:name="_Toc476798766"/>
      <w:bookmarkEnd w:id="7"/>
      <w:bookmarkEnd w:id="8"/>
      <w:bookmarkEnd w:id="9"/>
      <w:r>
        <w:lastRenderedPageBreak/>
        <w:t>LỜI NÓI ĐẦU</w:t>
      </w:r>
    </w:p>
    <w:p w:rsidR="00455E72" w:rsidRDefault="004315F3" w:rsidP="00A52BA5">
      <w:pPr>
        <w:rPr>
          <w:szCs w:val="28"/>
        </w:rPr>
      </w:pPr>
      <w:r>
        <w:rPr>
          <w:szCs w:val="28"/>
        </w:rPr>
        <w:t>Hệ thống chữ tiếng việt là một hệ thống chữ viết linh động, thông minh, có thể dễ dàng biểu thị tiếng nói dưới dạng chữ viết chỉ cần dựa trên những luật nhất định mà không đòi hỏi quá nhiều về mặt kiến thức từ vựng như nhiều ngôn ngữ khá</w:t>
      </w:r>
      <w:proofErr w:type="gramStart"/>
      <w:r>
        <w:rPr>
          <w:szCs w:val="28"/>
        </w:rPr>
        <w:t>c(</w:t>
      </w:r>
      <w:proofErr w:type="gramEnd"/>
      <w:r>
        <w:rPr>
          <w:szCs w:val="28"/>
        </w:rPr>
        <w:t xml:space="preserve">tiếng Anh, Pháp, Trung…). Tuy nhiên, việc giao tiếp hàng ngày chủ yếu qua tiếng nói, điều này dẫn đến việc có nhiều cách phát âm không giống nhau giữa các vùng miền khác nhau đối với cùng một từ. Việc này dẫn đến mắc lỗi sai chính tả trong khi viết. Thêm vào đó, công nghệ thông tin ngày càng phát triển, việc soạn thảo văn bản bằng hình thức viết tay dần được thay thế bằng soạn thảo văn bản qua hình thức đánh máy. Do đó xuất hiện thêm một loại lỗ chính tả nữa là do lỗi đánh máy gây ra. </w:t>
      </w:r>
    </w:p>
    <w:p w:rsidR="00455E72" w:rsidRDefault="004315F3" w:rsidP="00A52BA5">
      <w:pPr>
        <w:rPr>
          <w:szCs w:val="28"/>
        </w:rPr>
      </w:pPr>
      <w:r>
        <w:rPr>
          <w:szCs w:val="28"/>
        </w:rPr>
        <w:t xml:space="preserve">Đặc biệt, trong các trường đại học, khi </w:t>
      </w:r>
      <w:proofErr w:type="gramStart"/>
      <w:r>
        <w:rPr>
          <w:szCs w:val="28"/>
        </w:rPr>
        <w:t>thu</w:t>
      </w:r>
      <w:proofErr w:type="gramEnd"/>
      <w:r>
        <w:rPr>
          <w:szCs w:val="28"/>
        </w:rPr>
        <w:t xml:space="preserve"> nộp luận văn tốt nghiệp thường mất rất nhiều thời gian, do tình trạng sai lỗi chính tả và định dạng văn bản quá nhiều.</w:t>
      </w:r>
    </w:p>
    <w:p w:rsidR="00455E72" w:rsidRDefault="004315F3" w:rsidP="00A52BA5">
      <w:pPr>
        <w:rPr>
          <w:szCs w:val="28"/>
        </w:rPr>
      </w:pPr>
      <w:r>
        <w:rPr>
          <w:szCs w:val="28"/>
        </w:rPr>
        <w:t xml:space="preserve">Trên khảo sát thực tế, đã có 1 số hệ thống đang thực hiện để khắc phục các vấn đề trên, tuy nhiên vẫn còn nhiều hạn chế. Do đó em xin lựa chọn đề tài: “Xây dựng hệ thống kiểm tra lỗi chính tả và định dạng văn bản” để hoàn thiện những vấn đề đang tồn tại ở trên. Hệ thống mà em xây dựng nhằm mục đích tiết kiệm thời gian, công sức, tạo sự chính xác trong việc kiểm tra, </w:t>
      </w:r>
      <w:proofErr w:type="gramStart"/>
      <w:r>
        <w:rPr>
          <w:szCs w:val="28"/>
        </w:rPr>
        <w:t>thu</w:t>
      </w:r>
      <w:proofErr w:type="gramEnd"/>
      <w:r>
        <w:rPr>
          <w:szCs w:val="28"/>
        </w:rPr>
        <w:t xml:space="preserve"> nộp các bài luận văn trong nhà trường.</w:t>
      </w: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55E72" w:rsidP="00A52BA5">
      <w:pPr>
        <w:rPr>
          <w:szCs w:val="28"/>
        </w:rPr>
      </w:pPr>
    </w:p>
    <w:p w:rsidR="00455E72" w:rsidRDefault="004315F3" w:rsidP="00A52BA5">
      <w:pPr>
        <w:pStyle w:val="Heading1"/>
        <w:jc w:val="both"/>
        <w:rPr>
          <w:szCs w:val="28"/>
        </w:rPr>
      </w:pPr>
      <w:bookmarkStart w:id="10" w:name="_Toc476798767"/>
      <w:bookmarkStart w:id="11" w:name="_Toc449613459"/>
      <w:bookmarkStart w:id="12" w:name="_Toc449608574"/>
      <w:bookmarkStart w:id="13" w:name="_Toc447779562"/>
      <w:bookmarkEnd w:id="10"/>
      <w:bookmarkEnd w:id="11"/>
      <w:bookmarkEnd w:id="12"/>
      <w:bookmarkEnd w:id="13"/>
      <w:r>
        <w:rPr>
          <w:szCs w:val="28"/>
        </w:rPr>
        <w:lastRenderedPageBreak/>
        <w:t>Chương 1</w:t>
      </w:r>
      <w:bookmarkStart w:id="14" w:name="_Toc476798768"/>
      <w:bookmarkStart w:id="15" w:name="_Toc449613460"/>
      <w:bookmarkStart w:id="16" w:name="_Toc449608575"/>
      <w:bookmarkEnd w:id="14"/>
      <w:bookmarkEnd w:id="15"/>
      <w:bookmarkEnd w:id="16"/>
      <w:r w:rsidR="00512879">
        <w:rPr>
          <w:szCs w:val="28"/>
        </w:rPr>
        <w:t>.</w:t>
      </w:r>
      <w:r w:rsidR="00AD5361">
        <w:rPr>
          <w:szCs w:val="28"/>
        </w:rPr>
        <w:t xml:space="preserve"> </w:t>
      </w:r>
      <w:r>
        <w:rPr>
          <w:szCs w:val="28"/>
        </w:rPr>
        <w:t>KHẢO SÁT HỆ THỐNG</w:t>
      </w:r>
    </w:p>
    <w:p w:rsidR="00455E72" w:rsidRDefault="00B654D2" w:rsidP="00A52BA5">
      <w:pPr>
        <w:pStyle w:val="Style11"/>
      </w:pPr>
      <w:bookmarkStart w:id="17" w:name="_Toc476798769"/>
      <w:bookmarkEnd w:id="17"/>
      <w:r>
        <w:t xml:space="preserve">. </w:t>
      </w:r>
      <w:r w:rsidR="004315F3">
        <w:t xml:space="preserve">Khảo sát về kiểm tra lỗi chính tả và định dạng văn bản khi </w:t>
      </w:r>
      <w:proofErr w:type="gramStart"/>
      <w:r w:rsidR="004315F3">
        <w:t>thu</w:t>
      </w:r>
      <w:proofErr w:type="gramEnd"/>
      <w:r w:rsidR="004315F3">
        <w:t xml:space="preserve"> nộp các bài luận văn hiện nay.</w:t>
      </w:r>
    </w:p>
    <w:p w:rsidR="00455E72" w:rsidRDefault="004315F3" w:rsidP="00A52BA5">
      <w:pPr>
        <w:pStyle w:val="Style111"/>
        <w:ind w:left="720" w:hanging="360"/>
        <w:outlineLvl w:val="2"/>
      </w:pPr>
      <w:bookmarkStart w:id="18" w:name="_Toc476798770"/>
      <w:bookmarkEnd w:id="18"/>
      <w:r>
        <w:t>Bối cảnh</w:t>
      </w:r>
    </w:p>
    <w:p w:rsidR="00455E72" w:rsidRDefault="004315F3" w:rsidP="00A52BA5">
      <w:pPr>
        <w:ind w:firstLine="360"/>
      </w:pPr>
      <w:r>
        <w:t xml:space="preserve">Hiện nay, công tác </w:t>
      </w:r>
      <w:proofErr w:type="gramStart"/>
      <w:r>
        <w:t>thu</w:t>
      </w:r>
      <w:proofErr w:type="gramEnd"/>
      <w:r>
        <w:t xml:space="preserve"> nộp luận văn trong nhà trường nói chung và Học Viện Kĩ Thuật Quân sự nói riêng đang được tiến hành 1 cách thủ công gây mất nhiều thời gian. Cụ thể tại Học Viện Kĩ Thuật quân sự thì quy trình này được thực hiện như sau:</w:t>
      </w:r>
    </w:p>
    <w:p w:rsidR="00455E72" w:rsidRDefault="004315F3" w:rsidP="00A52BA5">
      <w:pPr>
        <w:pStyle w:val="ListParagraph"/>
        <w:numPr>
          <w:ilvl w:val="0"/>
          <w:numId w:val="21"/>
        </w:numPr>
      </w:pPr>
      <w:r>
        <w:t>Đầu tiên: sinh viên tự kiểm tra về lỗi chính tả và định dạng văn bản trong bài luận văn của mình.</w:t>
      </w:r>
    </w:p>
    <w:p w:rsidR="00455E72" w:rsidRDefault="004315F3" w:rsidP="00A52BA5">
      <w:pPr>
        <w:pStyle w:val="ListParagraph"/>
        <w:numPr>
          <w:ilvl w:val="0"/>
          <w:numId w:val="21"/>
        </w:numPr>
      </w:pPr>
      <w:r>
        <w:t xml:space="preserve">Tiếp </w:t>
      </w:r>
      <w:proofErr w:type="gramStart"/>
      <w:r>
        <w:t>theo</w:t>
      </w:r>
      <w:proofErr w:type="gramEnd"/>
      <w:r>
        <w:t>: Sinh viên nộp luận văn đó cho bộ phận quản lí sinh viên, bộ phận này sẽ kiểm tra 1 cách thủ công về lỗi chính tả và định dạng cho bài luận văn đó.</w:t>
      </w:r>
    </w:p>
    <w:p w:rsidR="00455E72" w:rsidRDefault="004315F3" w:rsidP="00A52BA5">
      <w:pPr>
        <w:pStyle w:val="ListParagraph"/>
        <w:numPr>
          <w:ilvl w:val="0"/>
          <w:numId w:val="21"/>
        </w:numPr>
      </w:pPr>
      <w:r>
        <w:t>Nếu bài luận văn đó đạt yêu cầu thì thu lại</w:t>
      </w:r>
    </w:p>
    <w:p w:rsidR="00455E72" w:rsidRDefault="004315F3" w:rsidP="00A52BA5">
      <w:pPr>
        <w:pStyle w:val="ListParagraph"/>
        <w:numPr>
          <w:ilvl w:val="0"/>
          <w:numId w:val="21"/>
        </w:numPr>
      </w:pPr>
      <w:r>
        <w:t>Nếu sai chính tả hoặc định dạng thì sẽ trả lại cho sinh viên về chỉnh sửa.</w:t>
      </w:r>
    </w:p>
    <w:p w:rsidR="00455E72" w:rsidRDefault="004315F3" w:rsidP="00A52BA5">
      <w:pPr>
        <w:pStyle w:val="ListParagraph"/>
        <w:numPr>
          <w:ilvl w:val="0"/>
          <w:numId w:val="21"/>
        </w:numPr>
      </w:pPr>
      <w:r>
        <w:t>Sinh viên chỉnh sửa xong lại nộp cho cán bộ quản lí.</w:t>
      </w:r>
    </w:p>
    <w:p w:rsidR="00455E72" w:rsidRDefault="004315F3" w:rsidP="00A52BA5">
      <w:pPr>
        <w:pStyle w:val="ListParagraph"/>
        <w:numPr>
          <w:ilvl w:val="0"/>
          <w:numId w:val="21"/>
        </w:numPr>
      </w:pPr>
      <w:r>
        <w:t xml:space="preserve">Tiếp tục như vậy cho đến khi cán bộ quản lí kiểm tra thấy bài luận văn đó đạt yêu cầu: không còn lỗi và định dạng đã chuẩn </w:t>
      </w:r>
      <w:proofErr w:type="gramStart"/>
      <w:r>
        <w:t>theo</w:t>
      </w:r>
      <w:proofErr w:type="gramEnd"/>
      <w:r>
        <w:t xml:space="preserve"> quy định. </w:t>
      </w:r>
    </w:p>
    <w:p w:rsidR="00455E72" w:rsidRDefault="004315F3" w:rsidP="00A52BA5">
      <w:pPr>
        <w:pStyle w:val="Style111"/>
        <w:ind w:left="720" w:hanging="360"/>
        <w:outlineLvl w:val="2"/>
      </w:pPr>
      <w:bookmarkStart w:id="19" w:name="_Toc476798771"/>
      <w:bookmarkEnd w:id="19"/>
      <w:r>
        <w:t>Khó khăn của quy trình</w:t>
      </w:r>
    </w:p>
    <w:p w:rsidR="00455E72" w:rsidRDefault="004315F3" w:rsidP="00A52BA5">
      <w:pPr>
        <w:pStyle w:val="ListParagraph"/>
        <w:numPr>
          <w:ilvl w:val="0"/>
          <w:numId w:val="21"/>
        </w:numPr>
      </w:pPr>
      <w:r>
        <w:t>Cách kiểm tra hiện tại được tiến hành 1 cách thủ công, độ chính xác khi kiểm tra lỗi chính tả và định dạng văn bản không cao.</w:t>
      </w:r>
    </w:p>
    <w:p w:rsidR="00455E72" w:rsidRDefault="004315F3" w:rsidP="00A52BA5">
      <w:pPr>
        <w:pStyle w:val="ListParagraph"/>
        <w:numPr>
          <w:ilvl w:val="0"/>
          <w:numId w:val="21"/>
        </w:numPr>
      </w:pPr>
      <w:r>
        <w:t>Tốn rất nhiều thời gian cho sinh viên, cho cán bộ quản lí.</w:t>
      </w:r>
    </w:p>
    <w:p w:rsidR="00BE3804" w:rsidRDefault="004315F3" w:rsidP="00A52BA5">
      <w:pPr>
        <w:pStyle w:val="ListParagraph"/>
        <w:numPr>
          <w:ilvl w:val="0"/>
          <w:numId w:val="21"/>
        </w:numPr>
      </w:pPr>
      <w:r>
        <w:t>Lãng phí tiền bạc trong việc in đi in lại quá nhiều lần báo cáo.</w:t>
      </w:r>
    </w:p>
    <w:p w:rsidR="00BE3804" w:rsidRDefault="00BE3804" w:rsidP="00A52BA5">
      <w:pPr>
        <w:pStyle w:val="ListParagraph"/>
        <w:numPr>
          <w:ilvl w:val="0"/>
          <w:numId w:val="21"/>
        </w:numPr>
      </w:pPr>
    </w:p>
    <w:p w:rsidR="00455E72" w:rsidRDefault="00DA0B3D" w:rsidP="00A52BA5">
      <w:pPr>
        <w:pStyle w:val="Style11"/>
      </w:pPr>
      <w:bookmarkStart w:id="20" w:name="_Toc476798772"/>
      <w:bookmarkEnd w:id="20"/>
      <w:r>
        <w:lastRenderedPageBreak/>
        <w:t xml:space="preserve"> </w:t>
      </w:r>
      <w:r w:rsidR="004315F3">
        <w:t>Nghiên cứu các hệ thống có liên quan</w:t>
      </w:r>
    </w:p>
    <w:p w:rsidR="00455E72" w:rsidRDefault="004315F3" w:rsidP="00A52BA5">
      <w:pPr>
        <w:pStyle w:val="Style121"/>
        <w:outlineLvl w:val="2"/>
        <w:rPr>
          <w:rStyle w:val="InternetLink"/>
          <w:bCs/>
          <w:color w:val="000000"/>
          <w:spacing w:val="15"/>
          <w:u w:val="none"/>
        </w:rPr>
      </w:pPr>
      <w:bookmarkStart w:id="21" w:name="_Toc476798773"/>
      <w:r>
        <w:t xml:space="preserve">Hệ thống </w:t>
      </w:r>
      <w:hyperlink r:id="rId7">
        <w:bookmarkEnd w:id="21"/>
        <w:r>
          <w:rPr>
            <w:rStyle w:val="InternetLink"/>
            <w:bCs/>
            <w:color w:val="000000"/>
            <w:spacing w:val="15"/>
            <w:u w:val="none"/>
          </w:rPr>
          <w:t>Grammarly.com</w:t>
        </w:r>
      </w:hyperlink>
    </w:p>
    <w:p w:rsidR="00455E72" w:rsidRDefault="004315F3" w:rsidP="00A52BA5">
      <w:pPr>
        <w:pStyle w:val="Style121"/>
        <w:numPr>
          <w:ilvl w:val="0"/>
          <w:numId w:val="0"/>
        </w:numPr>
        <w:ind w:left="360" w:hanging="360"/>
        <w:outlineLvl w:val="9"/>
      </w:pPr>
      <w:r>
        <w:rPr>
          <w:noProof/>
        </w:rPr>
        <w:drawing>
          <wp:inline distT="0" distB="0" distL="0" distR="0" wp14:anchorId="61BF2DAC" wp14:editId="7E481A37">
            <wp:extent cx="5759450" cy="278003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5759450" cy="2780030"/>
                    </a:xfrm>
                    <a:prstGeom prst="rect">
                      <a:avLst/>
                    </a:prstGeom>
                    <a:noFill/>
                    <a:ln w="9525">
                      <a:noFill/>
                      <a:miter lim="800000"/>
                      <a:headEnd/>
                      <a:tailEnd/>
                    </a:ln>
                  </pic:spPr>
                </pic:pic>
              </a:graphicData>
            </a:graphic>
          </wp:inline>
        </w:drawing>
      </w:r>
    </w:p>
    <w:p w:rsidR="00455E72" w:rsidRDefault="004315F3" w:rsidP="00A52BA5">
      <w:pPr>
        <w:pStyle w:val="Style121"/>
        <w:numPr>
          <w:ilvl w:val="0"/>
          <w:numId w:val="0"/>
        </w:numPr>
        <w:ind w:left="360"/>
        <w:outlineLvl w:val="9"/>
        <w:rPr>
          <w:rStyle w:val="InternetLink"/>
          <w:bCs/>
          <w:color w:val="000000"/>
          <w:spacing w:val="15"/>
        </w:rPr>
      </w:pPr>
      <w:r>
        <w:rPr>
          <w:color w:val="000000"/>
        </w:rPr>
        <w:t xml:space="preserve">Hình 2.1: </w:t>
      </w:r>
      <w:hyperlink r:id="rId9">
        <w:r>
          <w:rPr>
            <w:rStyle w:val="InternetLink"/>
            <w:bCs/>
            <w:color w:val="000000"/>
            <w:spacing w:val="15"/>
          </w:rPr>
          <w:t>Grammarly.com</w:t>
        </w:r>
      </w:hyperlink>
    </w:p>
    <w:p w:rsidR="00455E72" w:rsidRDefault="004315F3" w:rsidP="00A52BA5">
      <w:pPr>
        <w:pStyle w:val="Style121"/>
        <w:numPr>
          <w:ilvl w:val="0"/>
          <w:numId w:val="0"/>
        </w:numPr>
        <w:ind w:left="360"/>
        <w:outlineLvl w:val="9"/>
        <w:rPr>
          <w:b w:val="0"/>
          <w:color w:val="000000"/>
        </w:rPr>
      </w:pPr>
      <w:r>
        <w:rPr>
          <w:color w:val="000000"/>
        </w:rPr>
        <w:t xml:space="preserve">Grammarly.com: </w:t>
      </w:r>
      <w:r>
        <w:rPr>
          <w:b w:val="0"/>
          <w:color w:val="000000"/>
        </w:rPr>
        <w:t>Là công cụ hỗ trợ phát triển lỗi chính tả, lỗi soạn thảo văn bản và có gợi ý để chỉnh sửa khi bạn viết 1 bài viết tiếng anh 1 cách miễn phí.</w:t>
      </w:r>
    </w:p>
    <w:p w:rsidR="00455E72" w:rsidRDefault="004315F3" w:rsidP="00A52BA5">
      <w:pPr>
        <w:pStyle w:val="Style121"/>
        <w:numPr>
          <w:ilvl w:val="0"/>
          <w:numId w:val="0"/>
        </w:numPr>
        <w:ind w:left="360"/>
        <w:outlineLvl w:val="9"/>
        <w:rPr>
          <w:b w:val="0"/>
          <w:color w:val="000000"/>
        </w:rPr>
      </w:pPr>
      <w:r>
        <w:rPr>
          <w:b w:val="0"/>
          <w:color w:val="000000"/>
        </w:rPr>
        <w:t>Ưu điểm:</w:t>
      </w:r>
    </w:p>
    <w:p w:rsidR="00455E72" w:rsidRDefault="004315F3" w:rsidP="00A52BA5">
      <w:pPr>
        <w:pStyle w:val="Style121"/>
        <w:numPr>
          <w:ilvl w:val="0"/>
          <w:numId w:val="21"/>
        </w:numPr>
        <w:outlineLvl w:val="9"/>
        <w:rPr>
          <w:b w:val="0"/>
          <w:color w:val="000000"/>
        </w:rPr>
      </w:pPr>
      <w:r>
        <w:rPr>
          <w:b w:val="0"/>
          <w:color w:val="000000"/>
        </w:rPr>
        <w:t>Cho phép người dùng tạo tài khoản miễn phí</w:t>
      </w:r>
    </w:p>
    <w:p w:rsidR="00455E72" w:rsidRDefault="004315F3" w:rsidP="00A52BA5">
      <w:pPr>
        <w:pStyle w:val="Style121"/>
        <w:numPr>
          <w:ilvl w:val="0"/>
          <w:numId w:val="21"/>
        </w:numPr>
        <w:outlineLvl w:val="9"/>
        <w:rPr>
          <w:b w:val="0"/>
          <w:color w:val="000000"/>
        </w:rPr>
      </w:pPr>
      <w:r>
        <w:rPr>
          <w:b w:val="0"/>
          <w:color w:val="000000"/>
        </w:rPr>
        <w:t>Kiểm tra, phát hiện lỗi chính tả, lỗi soạn thảo 1 cách chính xác và nhanh chóng.</w:t>
      </w:r>
    </w:p>
    <w:p w:rsidR="00455E72" w:rsidRDefault="004315F3" w:rsidP="00A52BA5">
      <w:pPr>
        <w:pStyle w:val="Style121"/>
        <w:numPr>
          <w:ilvl w:val="0"/>
          <w:numId w:val="0"/>
        </w:numPr>
        <w:ind w:left="360"/>
        <w:outlineLvl w:val="9"/>
        <w:rPr>
          <w:b w:val="0"/>
          <w:color w:val="000000"/>
        </w:rPr>
      </w:pPr>
      <w:r>
        <w:rPr>
          <w:b w:val="0"/>
          <w:color w:val="000000"/>
        </w:rPr>
        <w:t>Nhược điểm:</w:t>
      </w:r>
    </w:p>
    <w:p w:rsidR="00455E72" w:rsidRDefault="004315F3" w:rsidP="00A52BA5">
      <w:pPr>
        <w:pStyle w:val="Style121"/>
        <w:numPr>
          <w:ilvl w:val="0"/>
          <w:numId w:val="21"/>
        </w:numPr>
        <w:outlineLvl w:val="9"/>
        <w:rPr>
          <w:b w:val="0"/>
          <w:color w:val="000000"/>
        </w:rPr>
      </w:pPr>
      <w:r>
        <w:rPr>
          <w:b w:val="0"/>
          <w:color w:val="000000"/>
        </w:rPr>
        <w:t>Chỉ kiểm tra được văn bản bằng tiếng anh, không hỗ trợ tiếng việt.</w:t>
      </w:r>
    </w:p>
    <w:p w:rsidR="00455E72" w:rsidRDefault="004315F3" w:rsidP="00A52BA5">
      <w:pPr>
        <w:pStyle w:val="Style121"/>
        <w:outlineLvl w:val="2"/>
      </w:pPr>
      <w:bookmarkStart w:id="22" w:name="_Toc476798774"/>
      <w:bookmarkEnd w:id="22"/>
      <w:r>
        <w:t>DOIT- Hệ thống hỗ trợ nâng cao chất lượng tài liệu– đại học quốc gia Hà Nội :</w:t>
      </w:r>
    </w:p>
    <w:p w:rsidR="00455E72" w:rsidRDefault="004315F3" w:rsidP="00A52BA5">
      <w:pPr>
        <w:pStyle w:val="Style121"/>
        <w:numPr>
          <w:ilvl w:val="0"/>
          <w:numId w:val="0"/>
        </w:numPr>
        <w:ind w:left="360"/>
        <w:outlineLvl w:val="9"/>
        <w:rPr>
          <w:b w:val="0"/>
        </w:rPr>
      </w:pPr>
      <w:r>
        <w:rPr>
          <w:b w:val="0"/>
        </w:rPr>
        <w:lastRenderedPageBreak/>
        <w:t>Là hệ thống cho phép kiểm tra lỗi chính tả và phát hiện sao chép.</w:t>
      </w:r>
    </w:p>
    <w:p w:rsidR="00455E72" w:rsidRDefault="004315F3" w:rsidP="00A52BA5">
      <w:pPr>
        <w:ind w:left="360"/>
        <w:rPr>
          <w:szCs w:val="28"/>
        </w:rPr>
      </w:pPr>
      <w:r>
        <w:rPr>
          <w:szCs w:val="28"/>
        </w:rPr>
        <w:t>Khi truy cập đến, giao diện của trang chủ như sau:</w:t>
      </w:r>
    </w:p>
    <w:p w:rsidR="00455E72" w:rsidRDefault="004315F3" w:rsidP="00A52BA5">
      <w:r>
        <w:rPr>
          <w:noProof/>
        </w:rPr>
        <w:drawing>
          <wp:inline distT="0" distB="0" distL="0" distR="0" wp14:anchorId="2F229E0D" wp14:editId="5E162C1E">
            <wp:extent cx="5759450" cy="28352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0"/>
                    <a:stretch>
                      <a:fillRect/>
                    </a:stretch>
                  </pic:blipFill>
                  <pic:spPr bwMode="auto">
                    <a:xfrm>
                      <a:off x="0" y="0"/>
                      <a:ext cx="5759450" cy="2835275"/>
                    </a:xfrm>
                    <a:prstGeom prst="rect">
                      <a:avLst/>
                    </a:prstGeom>
                    <a:noFill/>
                    <a:ln w="9525">
                      <a:noFill/>
                      <a:miter lim="800000"/>
                      <a:headEnd/>
                      <a:tailEnd/>
                    </a:ln>
                  </pic:spPr>
                </pic:pic>
              </a:graphicData>
            </a:graphic>
          </wp:inline>
        </w:drawing>
      </w:r>
    </w:p>
    <w:p w:rsidR="00455E72" w:rsidRDefault="004315F3" w:rsidP="00A52BA5">
      <w:pPr>
        <w:rPr>
          <w:szCs w:val="28"/>
          <w:u w:val="single"/>
        </w:rPr>
      </w:pPr>
      <w:r>
        <w:rPr>
          <w:szCs w:val="28"/>
          <w:u w:val="single"/>
        </w:rPr>
        <w:t>Hình 2.2: Trang chủ của hệ thống</w:t>
      </w:r>
    </w:p>
    <w:p w:rsidR="00455E72" w:rsidRDefault="00455E72" w:rsidP="00A52BA5">
      <w:pPr>
        <w:rPr>
          <w:szCs w:val="28"/>
          <w:u w:val="single"/>
        </w:rPr>
      </w:pPr>
    </w:p>
    <w:p w:rsidR="00455E72" w:rsidRDefault="004315F3" w:rsidP="00A52BA5">
      <w:pPr>
        <w:rPr>
          <w:szCs w:val="28"/>
        </w:rPr>
      </w:pPr>
      <w:r>
        <w:rPr>
          <w:szCs w:val="28"/>
        </w:rPr>
        <w:t>Sau khi đăng nhập vào hệ thống bằng tài khoản đã được đăng kí:</w:t>
      </w:r>
    </w:p>
    <w:p w:rsidR="00455E72" w:rsidRDefault="004315F3" w:rsidP="00A52BA5">
      <w:r>
        <w:rPr>
          <w:noProof/>
        </w:rPr>
        <w:drawing>
          <wp:inline distT="0" distB="0" distL="0" distR="0" wp14:anchorId="13A75B1C" wp14:editId="165EFD58">
            <wp:extent cx="5759450" cy="2908300"/>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11"/>
                    <a:stretch>
                      <a:fillRect/>
                    </a:stretch>
                  </pic:blipFill>
                  <pic:spPr bwMode="auto">
                    <a:xfrm>
                      <a:off x="0" y="0"/>
                      <a:ext cx="5759450" cy="2908300"/>
                    </a:xfrm>
                    <a:prstGeom prst="rect">
                      <a:avLst/>
                    </a:prstGeom>
                    <a:noFill/>
                    <a:ln w="9525">
                      <a:noFill/>
                      <a:miter lim="800000"/>
                      <a:headEnd/>
                      <a:tailEnd/>
                    </a:ln>
                  </pic:spPr>
                </pic:pic>
              </a:graphicData>
            </a:graphic>
          </wp:inline>
        </w:drawing>
      </w:r>
    </w:p>
    <w:p w:rsidR="00455E72" w:rsidRDefault="004315F3" w:rsidP="00A52BA5">
      <w:pPr>
        <w:rPr>
          <w:szCs w:val="28"/>
        </w:rPr>
      </w:pPr>
      <w:r>
        <w:rPr>
          <w:szCs w:val="28"/>
        </w:rPr>
        <w:lastRenderedPageBreak/>
        <w:t xml:space="preserve">Hình </w:t>
      </w:r>
      <w:proofErr w:type="gramStart"/>
      <w:r>
        <w:rPr>
          <w:szCs w:val="28"/>
        </w:rPr>
        <w:t>2.3 :</w:t>
      </w:r>
      <w:proofErr w:type="gramEnd"/>
      <w:r>
        <w:rPr>
          <w:szCs w:val="28"/>
        </w:rPr>
        <w:t xml:space="preserve"> Màn hình sau khi đăng nhập hệ thống</w:t>
      </w:r>
    </w:p>
    <w:p w:rsidR="00455E72" w:rsidRDefault="00455E72" w:rsidP="00A52BA5">
      <w:pPr>
        <w:rPr>
          <w:szCs w:val="28"/>
        </w:rPr>
      </w:pPr>
    </w:p>
    <w:p w:rsidR="00455E72" w:rsidRDefault="004315F3" w:rsidP="00A52BA5">
      <w:pPr>
        <w:rPr>
          <w:szCs w:val="28"/>
        </w:rPr>
      </w:pPr>
      <w:r>
        <w:rPr>
          <w:szCs w:val="28"/>
        </w:rPr>
        <w:t>Sau khi xử li xong, hệ thống trả về kết quả tại trang chủ đồng thời gửi kết quả đến mail của người sử dụng.</w:t>
      </w:r>
    </w:p>
    <w:p w:rsidR="00455E72" w:rsidRDefault="004315F3" w:rsidP="00A52BA5">
      <w:r>
        <w:rPr>
          <w:noProof/>
        </w:rPr>
        <w:drawing>
          <wp:inline distT="0" distB="0" distL="0" distR="0" wp14:anchorId="5529C6F9" wp14:editId="3EC32C87">
            <wp:extent cx="5759450" cy="2791460"/>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12"/>
                    <a:stretch>
                      <a:fillRect/>
                    </a:stretch>
                  </pic:blipFill>
                  <pic:spPr bwMode="auto">
                    <a:xfrm>
                      <a:off x="0" y="0"/>
                      <a:ext cx="5759450" cy="2791460"/>
                    </a:xfrm>
                    <a:prstGeom prst="rect">
                      <a:avLst/>
                    </a:prstGeom>
                    <a:noFill/>
                    <a:ln w="9525">
                      <a:noFill/>
                      <a:miter lim="800000"/>
                      <a:headEnd/>
                      <a:tailEnd/>
                    </a:ln>
                  </pic:spPr>
                </pic:pic>
              </a:graphicData>
            </a:graphic>
          </wp:inline>
        </w:drawing>
      </w:r>
    </w:p>
    <w:p w:rsidR="00455E72" w:rsidRDefault="004315F3" w:rsidP="00A52BA5">
      <w:pPr>
        <w:rPr>
          <w:szCs w:val="28"/>
          <w:u w:val="single"/>
        </w:rPr>
      </w:pPr>
      <w:r>
        <w:rPr>
          <w:szCs w:val="28"/>
          <w:u w:val="single"/>
        </w:rPr>
        <w:t>Hình 2.4: Màn hình kết quả sau khi hệ thống kiểm tra</w:t>
      </w:r>
    </w:p>
    <w:p w:rsidR="00455E72" w:rsidRDefault="00455E72" w:rsidP="00A52BA5">
      <w:pPr>
        <w:rPr>
          <w:szCs w:val="28"/>
          <w:u w:val="single"/>
        </w:rPr>
      </w:pPr>
    </w:p>
    <w:p w:rsidR="00455E72" w:rsidRDefault="00455E72" w:rsidP="00A52BA5">
      <w:pPr>
        <w:rPr>
          <w:szCs w:val="28"/>
          <w:u w:val="single"/>
        </w:rPr>
      </w:pPr>
    </w:p>
    <w:p w:rsidR="00455E72" w:rsidRDefault="004315F3" w:rsidP="00A52BA5">
      <w:r>
        <w:rPr>
          <w:noProof/>
        </w:rPr>
        <w:drawing>
          <wp:inline distT="0" distB="0" distL="0" distR="0" wp14:anchorId="60900A5D" wp14:editId="10EA6B07">
            <wp:extent cx="5759450" cy="1947545"/>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3"/>
                    <a:stretch>
                      <a:fillRect/>
                    </a:stretch>
                  </pic:blipFill>
                  <pic:spPr bwMode="auto">
                    <a:xfrm>
                      <a:off x="0" y="0"/>
                      <a:ext cx="5759450" cy="1947545"/>
                    </a:xfrm>
                    <a:prstGeom prst="rect">
                      <a:avLst/>
                    </a:prstGeom>
                    <a:noFill/>
                    <a:ln w="9525">
                      <a:noFill/>
                      <a:miter lim="800000"/>
                      <a:headEnd/>
                      <a:tailEnd/>
                    </a:ln>
                  </pic:spPr>
                </pic:pic>
              </a:graphicData>
            </a:graphic>
          </wp:inline>
        </w:drawing>
      </w:r>
    </w:p>
    <w:p w:rsidR="00455E72" w:rsidRDefault="004315F3" w:rsidP="00A52BA5">
      <w:pPr>
        <w:rPr>
          <w:szCs w:val="28"/>
          <w:u w:val="single"/>
        </w:rPr>
      </w:pPr>
      <w:r>
        <w:rPr>
          <w:szCs w:val="28"/>
          <w:u w:val="single"/>
        </w:rPr>
        <w:lastRenderedPageBreak/>
        <w:t>Hình 2.5: Màn hình Gmail thông báo kết quả sau khi hệ thống kiểm tra</w:t>
      </w:r>
    </w:p>
    <w:p w:rsidR="00455E72" w:rsidRDefault="00455E72" w:rsidP="00A52BA5">
      <w:pPr>
        <w:rPr>
          <w:szCs w:val="28"/>
          <w:u w:val="single"/>
        </w:rPr>
      </w:pPr>
    </w:p>
    <w:p w:rsidR="00455E72" w:rsidRDefault="004315F3" w:rsidP="00A52BA5">
      <w:pPr>
        <w:rPr>
          <w:szCs w:val="28"/>
        </w:rPr>
      </w:pPr>
      <w:r>
        <w:rPr>
          <w:szCs w:val="28"/>
        </w:rPr>
        <w:t>Hệ thống này có các ưu nhược điểm như sau:</w:t>
      </w:r>
    </w:p>
    <w:p w:rsidR="00455E72" w:rsidRDefault="004315F3" w:rsidP="00A52BA5">
      <w:pPr>
        <w:pStyle w:val="Style121"/>
        <w:numPr>
          <w:ilvl w:val="0"/>
          <w:numId w:val="0"/>
        </w:numPr>
        <w:ind w:left="360"/>
        <w:outlineLvl w:val="9"/>
        <w:rPr>
          <w:b w:val="0"/>
          <w:color w:val="000000"/>
        </w:rPr>
      </w:pPr>
      <w:r>
        <w:rPr>
          <w:b w:val="0"/>
          <w:color w:val="000000"/>
        </w:rPr>
        <w:t>Ưu điểm:</w:t>
      </w:r>
    </w:p>
    <w:p w:rsidR="00455E72" w:rsidRDefault="004315F3" w:rsidP="00A52BA5">
      <w:pPr>
        <w:pStyle w:val="ListParagraph"/>
        <w:numPr>
          <w:ilvl w:val="0"/>
          <w:numId w:val="21"/>
        </w:numPr>
        <w:spacing w:before="0" w:after="160"/>
        <w:rPr>
          <w:color w:val="000000"/>
          <w:szCs w:val="28"/>
        </w:rPr>
      </w:pPr>
      <w:r>
        <w:rPr>
          <w:color w:val="000000"/>
          <w:szCs w:val="28"/>
        </w:rPr>
        <w:t>Hệ thống cho phé</w:t>
      </w:r>
      <w:proofErr w:type="gramStart"/>
      <w:r>
        <w:rPr>
          <w:color w:val="000000"/>
          <w:szCs w:val="28"/>
        </w:rPr>
        <w:t xml:space="preserve">p </w:t>
      </w:r>
      <w:r>
        <w:rPr>
          <w:color w:val="000000"/>
          <w:szCs w:val="28"/>
          <w:shd w:val="clear" w:color="auto" w:fill="FFFFFF"/>
        </w:rPr>
        <w:t xml:space="preserve"> kiểm</w:t>
      </w:r>
      <w:proofErr w:type="gramEnd"/>
      <w:r>
        <w:rPr>
          <w:color w:val="000000"/>
          <w:szCs w:val="28"/>
          <w:shd w:val="clear" w:color="auto" w:fill="FFFFFF"/>
        </w:rPr>
        <w:t xml:space="preserve"> tra lỗi chính tả, ngữ pháp, và định dạng của văn bản </w:t>
      </w:r>
      <w:r>
        <w:rPr>
          <w:color w:val="000000"/>
          <w:szCs w:val="28"/>
        </w:rPr>
        <w:t>tương đối chính xác.</w:t>
      </w:r>
    </w:p>
    <w:p w:rsidR="00455E72" w:rsidRDefault="004315F3" w:rsidP="00A52BA5">
      <w:pPr>
        <w:pStyle w:val="Style121"/>
        <w:numPr>
          <w:ilvl w:val="0"/>
          <w:numId w:val="21"/>
        </w:numPr>
        <w:outlineLvl w:val="9"/>
        <w:rPr>
          <w:b w:val="0"/>
          <w:color w:val="000000"/>
        </w:rPr>
      </w:pPr>
      <w:r>
        <w:rPr>
          <w:b w:val="0"/>
          <w:color w:val="000000"/>
        </w:rPr>
        <w:t>Đưa ra các gợi ý chỉnh sửa cho từ bị sai chính tả.</w:t>
      </w:r>
    </w:p>
    <w:p w:rsidR="00455E72" w:rsidRDefault="004315F3" w:rsidP="00A52BA5">
      <w:pPr>
        <w:pStyle w:val="ListParagraph"/>
        <w:numPr>
          <w:ilvl w:val="0"/>
          <w:numId w:val="21"/>
        </w:numPr>
        <w:spacing w:before="0" w:after="160"/>
        <w:rPr>
          <w:color w:val="000000"/>
          <w:szCs w:val="28"/>
          <w:shd w:val="clear" w:color="auto" w:fill="FFFFFF"/>
        </w:rPr>
      </w:pPr>
      <w:r>
        <w:rPr>
          <w:color w:val="000000"/>
          <w:szCs w:val="28"/>
          <w:shd w:val="clear" w:color="auto" w:fill="FFFFFF"/>
        </w:rPr>
        <w:t>Kiểm tra xem nội dung của văn bản có trùng lặp với nội dung của một tài liệu nào đã được công bố trước đó hay không (phát hiện sao chép) và đưa ra độ tương đồng so với văn bản được so khớp.</w:t>
      </w:r>
    </w:p>
    <w:p w:rsidR="00455E72" w:rsidRDefault="004315F3" w:rsidP="00A52BA5">
      <w:pPr>
        <w:spacing w:before="0" w:after="160"/>
        <w:rPr>
          <w:color w:val="000000"/>
          <w:szCs w:val="28"/>
        </w:rPr>
      </w:pPr>
      <w:r>
        <w:rPr>
          <w:color w:val="000000"/>
          <w:szCs w:val="28"/>
        </w:rPr>
        <w:t xml:space="preserve">Nhược điểm: </w:t>
      </w:r>
    </w:p>
    <w:p w:rsidR="00455E72" w:rsidRDefault="004315F3" w:rsidP="00A52BA5">
      <w:pPr>
        <w:pStyle w:val="ListParagraph"/>
        <w:numPr>
          <w:ilvl w:val="0"/>
          <w:numId w:val="21"/>
        </w:numPr>
        <w:spacing w:before="0" w:after="160"/>
        <w:rPr>
          <w:color w:val="000000"/>
          <w:szCs w:val="28"/>
        </w:rPr>
      </w:pPr>
      <w:r>
        <w:rPr>
          <w:color w:val="000000"/>
          <w:szCs w:val="28"/>
        </w:rPr>
        <w:t>Hệ thống xử lí chậm.</w:t>
      </w:r>
    </w:p>
    <w:p w:rsidR="00455E72" w:rsidRDefault="004315F3" w:rsidP="00A52BA5">
      <w:pPr>
        <w:pStyle w:val="ListParagraph"/>
        <w:numPr>
          <w:ilvl w:val="0"/>
          <w:numId w:val="21"/>
        </w:numPr>
        <w:spacing w:before="0" w:after="160"/>
        <w:rPr>
          <w:color w:val="000000"/>
          <w:szCs w:val="28"/>
        </w:rPr>
      </w:pPr>
      <w:r>
        <w:rPr>
          <w:color w:val="000000"/>
          <w:szCs w:val="28"/>
        </w:rPr>
        <w:t>Chỉ đưa ra được 1 từ gợi ý trong khi từ đó chưa thực sự chính xác.</w:t>
      </w:r>
    </w:p>
    <w:p w:rsidR="00455E72" w:rsidRDefault="004315F3" w:rsidP="00A52BA5">
      <w:pPr>
        <w:pStyle w:val="ListParagraph"/>
        <w:numPr>
          <w:ilvl w:val="0"/>
          <w:numId w:val="21"/>
        </w:numPr>
        <w:spacing w:before="0" w:after="160"/>
        <w:rPr>
          <w:szCs w:val="28"/>
        </w:rPr>
      </w:pPr>
      <w:r>
        <w:rPr>
          <w:szCs w:val="28"/>
        </w:rPr>
        <w:t>Chưa được đưa vào dùng chính thức mang tính bắt buộc đối với sinh viên.</w:t>
      </w:r>
    </w:p>
    <w:p w:rsidR="00455E72" w:rsidRDefault="004315F3" w:rsidP="00A52BA5">
      <w:pPr>
        <w:pStyle w:val="ListParagraph"/>
        <w:numPr>
          <w:ilvl w:val="0"/>
          <w:numId w:val="21"/>
        </w:numPr>
        <w:spacing w:before="0" w:after="160"/>
        <w:rPr>
          <w:szCs w:val="28"/>
        </w:rPr>
      </w:pPr>
      <w:r>
        <w:rPr>
          <w:szCs w:val="28"/>
        </w:rPr>
        <w:t>Chỉ được miễn phí 9 tài liệu dùng thử trong vòng 60 ngày.</w:t>
      </w:r>
    </w:p>
    <w:p w:rsidR="00455E72" w:rsidRDefault="004315F3" w:rsidP="00A52BA5">
      <w:pPr>
        <w:pStyle w:val="Style121"/>
        <w:outlineLvl w:val="2"/>
      </w:pPr>
      <w:bookmarkStart w:id="23" w:name="_Toc476798775"/>
      <w:bookmarkEnd w:id="23"/>
      <w:r>
        <w:t>Hệ thống đang được sử dụng tại Học viện Kĩ Thuật Quân Sự</w:t>
      </w:r>
    </w:p>
    <w:p w:rsidR="00455E72" w:rsidRDefault="004315F3" w:rsidP="00A52BA5">
      <w:pPr>
        <w:pStyle w:val="Style121"/>
        <w:numPr>
          <w:ilvl w:val="0"/>
          <w:numId w:val="0"/>
        </w:numPr>
        <w:ind w:left="360"/>
        <w:outlineLvl w:val="9"/>
        <w:rPr>
          <w:b w:val="0"/>
        </w:rPr>
      </w:pPr>
      <w:r>
        <w:rPr>
          <w:b w:val="0"/>
        </w:rPr>
        <w:t>Tại học viện kĩ thuật quân sự hiện nay mới có hệ thống phát hiện sao chép mà chưa có hệ thống kiểm tra lỗi chính tả và định dạng thể thức văn bản. Chính vì vậy mà đang rất cần 1 hệ thống như vậy.</w:t>
      </w:r>
    </w:p>
    <w:p w:rsidR="00455E72" w:rsidRDefault="00DA0B3D" w:rsidP="00A52BA5">
      <w:pPr>
        <w:pStyle w:val="Style11"/>
      </w:pPr>
      <w:bookmarkStart w:id="24" w:name="_Toc476798776"/>
      <w:bookmarkEnd w:id="24"/>
      <w:r>
        <w:t xml:space="preserve"> </w:t>
      </w:r>
      <w:r w:rsidR="004315F3">
        <w:t>Đối tượng sử dụng của hệ thống kiểm tra lỗi chính tả và định dạng văn bản.</w:t>
      </w:r>
    </w:p>
    <w:p w:rsidR="00455E72" w:rsidRPr="008552C4" w:rsidRDefault="004315F3" w:rsidP="00A52BA5">
      <w:pPr>
        <w:pStyle w:val="Style11"/>
        <w:numPr>
          <w:ilvl w:val="0"/>
          <w:numId w:val="21"/>
        </w:numPr>
        <w:rPr>
          <w:b w:val="0"/>
        </w:rPr>
      </w:pPr>
      <w:r w:rsidRPr="008552C4">
        <w:rPr>
          <w:b w:val="0"/>
        </w:rPr>
        <w:t xml:space="preserve">Sinh viên: </w:t>
      </w:r>
    </w:p>
    <w:p w:rsidR="00455E72" w:rsidRPr="008552C4" w:rsidRDefault="004315F3" w:rsidP="00A52BA5">
      <w:pPr>
        <w:pStyle w:val="Style11"/>
        <w:numPr>
          <w:ilvl w:val="0"/>
          <w:numId w:val="0"/>
        </w:numPr>
        <w:ind w:left="720"/>
        <w:rPr>
          <w:b w:val="0"/>
        </w:rPr>
      </w:pPr>
      <w:proofErr w:type="gramStart"/>
      <w:r w:rsidRPr="008552C4">
        <w:rPr>
          <w:b w:val="0"/>
        </w:rPr>
        <w:lastRenderedPageBreak/>
        <w:t>+  Có</w:t>
      </w:r>
      <w:proofErr w:type="gramEnd"/>
      <w:r w:rsidRPr="008552C4">
        <w:rPr>
          <w:b w:val="0"/>
        </w:rPr>
        <w:t xml:space="preserve"> thể đăng kí thành viên</w:t>
      </w:r>
    </w:p>
    <w:p w:rsidR="00455E72" w:rsidRPr="008552C4" w:rsidRDefault="004315F3" w:rsidP="00A52BA5">
      <w:pPr>
        <w:pStyle w:val="Style11"/>
        <w:numPr>
          <w:ilvl w:val="0"/>
          <w:numId w:val="0"/>
        </w:numPr>
        <w:ind w:left="720"/>
        <w:rPr>
          <w:b w:val="0"/>
        </w:rPr>
      </w:pPr>
      <w:r w:rsidRPr="008552C4">
        <w:rPr>
          <w:b w:val="0"/>
        </w:rPr>
        <w:t>+ Đăng nhập vào hệ thống.</w:t>
      </w:r>
    </w:p>
    <w:p w:rsidR="00455E72" w:rsidRPr="008552C4" w:rsidRDefault="004315F3" w:rsidP="00A52BA5">
      <w:pPr>
        <w:pStyle w:val="Style11"/>
        <w:numPr>
          <w:ilvl w:val="0"/>
          <w:numId w:val="0"/>
        </w:numPr>
        <w:ind w:left="720"/>
        <w:rPr>
          <w:b w:val="0"/>
        </w:rPr>
      </w:pPr>
      <w:r w:rsidRPr="008552C4">
        <w:rPr>
          <w:b w:val="0"/>
        </w:rPr>
        <w:t>+ Upload file word</w:t>
      </w:r>
    </w:p>
    <w:p w:rsidR="00455E72" w:rsidRPr="008552C4" w:rsidRDefault="004315F3" w:rsidP="00A52BA5">
      <w:pPr>
        <w:pStyle w:val="Style11"/>
        <w:numPr>
          <w:ilvl w:val="0"/>
          <w:numId w:val="0"/>
        </w:numPr>
        <w:ind w:left="720"/>
        <w:rPr>
          <w:b w:val="0"/>
        </w:rPr>
      </w:pPr>
      <w:r w:rsidRPr="008552C4">
        <w:rPr>
          <w:b w:val="0"/>
        </w:rPr>
        <w:t>+ Kiểm tra lỗi chính tả.</w:t>
      </w:r>
    </w:p>
    <w:p w:rsidR="00455E72" w:rsidRPr="008552C4" w:rsidRDefault="004315F3" w:rsidP="00A52BA5">
      <w:pPr>
        <w:pStyle w:val="Style11"/>
        <w:numPr>
          <w:ilvl w:val="0"/>
          <w:numId w:val="0"/>
        </w:numPr>
        <w:ind w:left="720"/>
        <w:rPr>
          <w:b w:val="0"/>
        </w:rPr>
      </w:pPr>
      <w:r w:rsidRPr="008552C4">
        <w:rPr>
          <w:b w:val="0"/>
        </w:rPr>
        <w:t>+ Kiểm tra định dạng văn bản.</w:t>
      </w:r>
    </w:p>
    <w:p w:rsidR="00455E72" w:rsidRPr="008552C4" w:rsidRDefault="004315F3" w:rsidP="00A52BA5">
      <w:pPr>
        <w:pStyle w:val="Style11"/>
        <w:numPr>
          <w:ilvl w:val="0"/>
          <w:numId w:val="21"/>
        </w:numPr>
        <w:rPr>
          <w:b w:val="0"/>
        </w:rPr>
      </w:pPr>
      <w:r w:rsidRPr="008552C4">
        <w:rPr>
          <w:b w:val="0"/>
        </w:rPr>
        <w:t>Bộ phận quản lí sinh viên:</w:t>
      </w:r>
    </w:p>
    <w:p w:rsidR="00455E72" w:rsidRPr="008552C4" w:rsidRDefault="004315F3" w:rsidP="00A52BA5">
      <w:pPr>
        <w:pStyle w:val="Style11"/>
        <w:numPr>
          <w:ilvl w:val="0"/>
          <w:numId w:val="0"/>
        </w:numPr>
        <w:ind w:left="720"/>
        <w:rPr>
          <w:b w:val="0"/>
        </w:rPr>
      </w:pPr>
      <w:r w:rsidRPr="008552C4">
        <w:rPr>
          <w:b w:val="0"/>
        </w:rPr>
        <w:t>+ Đăng nhập vào hệ thống.</w:t>
      </w:r>
    </w:p>
    <w:p w:rsidR="00455E72" w:rsidRPr="008552C4" w:rsidRDefault="004315F3" w:rsidP="00A52BA5">
      <w:pPr>
        <w:pStyle w:val="Style11"/>
        <w:numPr>
          <w:ilvl w:val="0"/>
          <w:numId w:val="0"/>
        </w:numPr>
        <w:ind w:left="720"/>
        <w:rPr>
          <w:b w:val="0"/>
        </w:rPr>
      </w:pPr>
      <w:r w:rsidRPr="008552C4">
        <w:rPr>
          <w:b w:val="0"/>
        </w:rPr>
        <w:t>+ Kiểm tra lỗi chính tả.</w:t>
      </w:r>
    </w:p>
    <w:p w:rsidR="00455E72" w:rsidRDefault="004315F3" w:rsidP="00A52BA5">
      <w:pPr>
        <w:pStyle w:val="Style11"/>
        <w:numPr>
          <w:ilvl w:val="0"/>
          <w:numId w:val="0"/>
        </w:numPr>
        <w:ind w:left="720"/>
        <w:rPr>
          <w:b w:val="0"/>
        </w:rPr>
      </w:pPr>
      <w:r w:rsidRPr="008552C4">
        <w:rPr>
          <w:b w:val="0"/>
        </w:rPr>
        <w:t>+ Kiểm tra định dạng văn bản.</w:t>
      </w:r>
    </w:p>
    <w:p w:rsidR="008552C4" w:rsidRDefault="008552C4" w:rsidP="00A52BA5">
      <w:pPr>
        <w:pStyle w:val="Style11"/>
        <w:numPr>
          <w:ilvl w:val="0"/>
          <w:numId w:val="0"/>
        </w:numPr>
        <w:ind w:left="720"/>
        <w:rPr>
          <w:b w:val="0"/>
        </w:rPr>
      </w:pPr>
      <w:r>
        <w:rPr>
          <w:b w:val="0"/>
        </w:rPr>
        <w:t>+ Quản lí người dùng</w:t>
      </w:r>
    </w:p>
    <w:p w:rsidR="008552C4" w:rsidRPr="008552C4" w:rsidRDefault="008552C4" w:rsidP="00A52BA5">
      <w:pPr>
        <w:pStyle w:val="Style11"/>
        <w:numPr>
          <w:ilvl w:val="0"/>
          <w:numId w:val="0"/>
        </w:numPr>
        <w:ind w:left="720"/>
        <w:rPr>
          <w:b w:val="0"/>
        </w:rPr>
      </w:pPr>
      <w:r>
        <w:rPr>
          <w:b w:val="0"/>
        </w:rPr>
        <w:t>+ Quản lí tài liệu được upload</w:t>
      </w:r>
    </w:p>
    <w:p w:rsidR="00455E72" w:rsidRDefault="008552C4" w:rsidP="00A52BA5">
      <w:pPr>
        <w:pStyle w:val="Style11"/>
      </w:pPr>
      <w:bookmarkStart w:id="25" w:name="_Toc476798777"/>
      <w:bookmarkEnd w:id="25"/>
      <w:r>
        <w:rPr>
          <w:b w:val="0"/>
        </w:rPr>
        <w:t xml:space="preserve"> </w:t>
      </w:r>
      <w:r w:rsidR="004315F3">
        <w:t>Quy trình xử lí khi có hệ thống kiểm tra lỗi chính tả và định dạng văn bản.</w:t>
      </w:r>
    </w:p>
    <w:p w:rsidR="00455E72" w:rsidRPr="004C5E60" w:rsidRDefault="004315F3" w:rsidP="00A52BA5">
      <w:pPr>
        <w:pStyle w:val="Style11"/>
        <w:numPr>
          <w:ilvl w:val="0"/>
          <w:numId w:val="0"/>
        </w:numPr>
        <w:ind w:left="644"/>
        <w:rPr>
          <w:b w:val="0"/>
        </w:rPr>
      </w:pPr>
      <w:r w:rsidRPr="004C5E60">
        <w:rPr>
          <w:b w:val="0"/>
        </w:rPr>
        <w:t>Mỗi sinh viên trong học viện sẽ được cung cấp 1 tài khoản. Với tài khoản này, sinh viên có thể đăng nhập vào hệ thống, có thể tự kiểm tra luận văn của mình trước khi nộp cho bộ phận quản lí. Báo cáo về kết quả kiểm tra lỗi chính tả và đinh dạng văn bản sẽ được hệ thống gửi lại qua mail cho sinh viên.</w:t>
      </w:r>
    </w:p>
    <w:p w:rsidR="00455E72" w:rsidRPr="004C5E60" w:rsidRDefault="004315F3" w:rsidP="00A52BA5">
      <w:pPr>
        <w:pStyle w:val="Style11"/>
        <w:numPr>
          <w:ilvl w:val="0"/>
          <w:numId w:val="0"/>
        </w:numPr>
        <w:ind w:left="644"/>
        <w:rPr>
          <w:b w:val="0"/>
        </w:rPr>
      </w:pPr>
      <w:r w:rsidRPr="004C5E60">
        <w:rPr>
          <w:b w:val="0"/>
        </w:rPr>
        <w:t xml:space="preserve">Đến kì phải </w:t>
      </w:r>
      <w:proofErr w:type="gramStart"/>
      <w:r w:rsidRPr="004C5E60">
        <w:rPr>
          <w:b w:val="0"/>
        </w:rPr>
        <w:t>thu</w:t>
      </w:r>
      <w:proofErr w:type="gramEnd"/>
      <w:r w:rsidRPr="004C5E60">
        <w:rPr>
          <w:b w:val="0"/>
        </w:rPr>
        <w:t xml:space="preserve"> nộp đồ án, bộ phận quản lí sẽ thu bản mềm các bài luận văn của sinh viên. Sau đó sẽ sử dụng hệ thống để kiểm tra xem sinh viên đó đã làm đạt yêu cầu hay chưa. Hệ thống sẽ gửi báo cáo về kết quả kiểm tra lỗi chính tả và định dạng cho bộ phận quản lí. Bộ phận quản lí sẽ gửi kết quả cho sinh viên để sinh viên chỉnh sửa.</w:t>
      </w:r>
    </w:p>
    <w:p w:rsidR="00455E72" w:rsidRDefault="00455E72" w:rsidP="00A52BA5">
      <w:pPr>
        <w:pStyle w:val="Style11"/>
        <w:numPr>
          <w:ilvl w:val="0"/>
          <w:numId w:val="0"/>
        </w:numPr>
      </w:pPr>
    </w:p>
    <w:p w:rsidR="00455E72" w:rsidRDefault="004315F3" w:rsidP="00A52BA5">
      <w:pPr>
        <w:pStyle w:val="Style11"/>
      </w:pPr>
      <w:bookmarkStart w:id="26" w:name="_Toc476798778"/>
      <w:bookmarkEnd w:id="26"/>
      <w:r>
        <w:t>Tìm hiểu về công cụ tách từ tiếng việt VNTOKENIZER</w:t>
      </w:r>
    </w:p>
    <w:p w:rsidR="00455E72" w:rsidRPr="004C5E60" w:rsidRDefault="004315F3" w:rsidP="00A52BA5">
      <w:pPr>
        <w:pStyle w:val="Style11"/>
        <w:numPr>
          <w:ilvl w:val="0"/>
          <w:numId w:val="0"/>
        </w:numPr>
        <w:ind w:left="644"/>
        <w:rPr>
          <w:b w:val="0"/>
        </w:rPr>
      </w:pPr>
      <w:r w:rsidRPr="004C5E60">
        <w:rPr>
          <w:b w:val="0"/>
        </w:rPr>
        <w:lastRenderedPageBreak/>
        <w:t>vnTokenizer là công cụ tách từ tiếng việt được nhóm tác giả Nguyễn Thị Minh Huyền, Vũ Xuân Lương và Lê Hồng Phương phát triển dựa trên phương pháp so khớp tối đa với tập dữ liệu sử dụng là bảng âm tiết tiếng Việt từ điển từ vựng tiếng Việt.</w:t>
      </w:r>
    </w:p>
    <w:p w:rsidR="00455E72" w:rsidRPr="004C5E60" w:rsidRDefault="004315F3" w:rsidP="00A52BA5">
      <w:pPr>
        <w:pStyle w:val="Style11"/>
        <w:numPr>
          <w:ilvl w:val="0"/>
          <w:numId w:val="0"/>
        </w:numPr>
        <w:ind w:left="644"/>
        <w:rPr>
          <w:b w:val="0"/>
        </w:rPr>
      </w:pPr>
      <w:r w:rsidRPr="004C5E60">
        <w:rPr>
          <w:b w:val="0"/>
        </w:rPr>
        <w:t>Công cụ được xây dựng bằng ngôn ngữ java, mã nguồn mở. Có thể dễ dàng nâng cấp sửa đổi và tích hợp và các hệ thống phân tích băn bản tiếng Việt khác.</w:t>
      </w:r>
    </w:p>
    <w:p w:rsidR="00455E72" w:rsidRDefault="004315F3" w:rsidP="00A52BA5">
      <w:pPr>
        <w:pStyle w:val="Style11"/>
        <w:numPr>
          <w:ilvl w:val="0"/>
          <w:numId w:val="0"/>
        </w:numPr>
        <w:ind w:left="644"/>
      </w:pPr>
      <w:r w:rsidRPr="004C5E60">
        <w:rPr>
          <w:b w:val="0"/>
        </w:rPr>
        <w:t xml:space="preserve">Quy trình thực hiện tách từ </w:t>
      </w:r>
      <w:proofErr w:type="gramStart"/>
      <w:r w:rsidRPr="004C5E60">
        <w:rPr>
          <w:b w:val="0"/>
        </w:rPr>
        <w:t>theo</w:t>
      </w:r>
      <w:proofErr w:type="gramEnd"/>
      <w:r w:rsidRPr="004C5E60">
        <w:rPr>
          <w:b w:val="0"/>
        </w:rPr>
        <w:t xml:space="preserve"> phương pháp so khớp tối đa</w:t>
      </w:r>
      <w:r>
        <w:t xml:space="preserve">: </w:t>
      </w:r>
    </w:p>
    <w:p w:rsidR="00455E72" w:rsidRDefault="004315F3" w:rsidP="00A52BA5">
      <w:pPr>
        <w:pStyle w:val="Style11"/>
        <w:numPr>
          <w:ilvl w:val="0"/>
          <w:numId w:val="0"/>
        </w:numPr>
        <w:ind w:left="644"/>
      </w:pPr>
      <w:r>
        <w:rPr>
          <w:noProof/>
        </w:rPr>
        <w:drawing>
          <wp:inline distT="0" distB="0" distL="0" distR="0" wp14:anchorId="0C18ABD6" wp14:editId="2984DE60">
            <wp:extent cx="5391785" cy="2686050"/>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
                    <a:stretch>
                      <a:fillRect/>
                    </a:stretch>
                  </pic:blipFill>
                  <pic:spPr bwMode="auto">
                    <a:xfrm>
                      <a:off x="0" y="0"/>
                      <a:ext cx="5391785" cy="2686050"/>
                    </a:xfrm>
                    <a:prstGeom prst="rect">
                      <a:avLst/>
                    </a:prstGeom>
                    <a:noFill/>
                    <a:ln w="9525">
                      <a:noFill/>
                      <a:miter lim="800000"/>
                      <a:headEnd/>
                      <a:tailEnd/>
                    </a:ln>
                  </pic:spPr>
                </pic:pic>
              </a:graphicData>
            </a:graphic>
          </wp:inline>
        </w:drawing>
      </w:r>
    </w:p>
    <w:p w:rsidR="00455E72" w:rsidRPr="004C5E60" w:rsidRDefault="004315F3" w:rsidP="00A52BA5">
      <w:pPr>
        <w:pStyle w:val="Style11"/>
        <w:numPr>
          <w:ilvl w:val="0"/>
          <w:numId w:val="0"/>
        </w:numPr>
        <w:ind w:left="644"/>
        <w:rPr>
          <w:b w:val="0"/>
        </w:rPr>
      </w:pPr>
      <w:r w:rsidRPr="004C5E60">
        <w:rPr>
          <w:b w:val="0"/>
        </w:rPr>
        <w:t>Đầu vào của công cụ tách từ vnTokenizer là 1 câu hỏi hoặc 1 văn bản lưu dưới dạng tệp.</w:t>
      </w:r>
    </w:p>
    <w:p w:rsidR="00455E72" w:rsidRPr="004C5E60" w:rsidRDefault="004315F3" w:rsidP="00A52BA5">
      <w:pPr>
        <w:pStyle w:val="Style11"/>
        <w:numPr>
          <w:ilvl w:val="0"/>
          <w:numId w:val="0"/>
        </w:numPr>
        <w:ind w:left="644"/>
        <w:rPr>
          <w:b w:val="0"/>
        </w:rPr>
      </w:pPr>
      <w:r w:rsidRPr="004C5E60">
        <w:rPr>
          <w:b w:val="0"/>
        </w:rPr>
        <w:t>Đầu ra là 1 chuỗi các từ trong từ điển cũng như các chuỗi số, chuỗi kí tự từ nước ngoài</w:t>
      </w:r>
      <w:proofErr w:type="gramStart"/>
      <w:r w:rsidRPr="004C5E60">
        <w:rPr>
          <w:b w:val="0"/>
        </w:rPr>
        <w:t>,  các</w:t>
      </w:r>
      <w:proofErr w:type="gramEnd"/>
      <w:r w:rsidRPr="004C5E60">
        <w:rPr>
          <w:b w:val="0"/>
        </w:rPr>
        <w:t xml:space="preserve"> hình vị rang buộc (gồm các phụ tố), cac dấu câu và các chuỗi kí tự hỗn tạp khác trong văn bản(ISO, 2008). Các đơn vị từ không chỉ bao gồm các từ có trong từ điển mà cả các từ mới hoặc các từ được phát sinh do theo 1 quy tắc nào </w:t>
      </w:r>
      <w:proofErr w:type="gramStart"/>
      <w:r w:rsidRPr="004C5E60">
        <w:rPr>
          <w:b w:val="0"/>
        </w:rPr>
        <w:t>đó(</w:t>
      </w:r>
      <w:proofErr w:type="gramEnd"/>
      <w:r w:rsidRPr="004C5E60">
        <w:rPr>
          <w:b w:val="0"/>
        </w:rPr>
        <w:t>như phương thức thêm phụ tối hay phương thức láy) hoặc các chuỗi kí hiệu không được liệt kê trong từ điển.</w:t>
      </w:r>
    </w:p>
    <w:p w:rsidR="00455E72" w:rsidRPr="004C5E60" w:rsidRDefault="004315F3" w:rsidP="00A52BA5">
      <w:pPr>
        <w:pStyle w:val="Style11"/>
        <w:numPr>
          <w:ilvl w:val="0"/>
          <w:numId w:val="0"/>
        </w:numPr>
        <w:ind w:left="644"/>
        <w:rPr>
          <w:b w:val="0"/>
        </w:rPr>
      </w:pPr>
      <w:r w:rsidRPr="004C5E60">
        <w:rPr>
          <w:b w:val="0"/>
        </w:rPr>
        <w:lastRenderedPageBreak/>
        <w:t>Công cụ sử dụng tập dữ liệu đi kèm là tập từ điển từ vựng tiêng Việt, danh sách các đơn vị từ mới bổ sung, được biểu diễn bằng otomat tối thiểu hữu hạn trạng thái, tệp chứa các biểu thức chính quy cho phép lọc các đơn vị từ đặc biệt (xâu định dạng số, ngày tháng…), và các tệp chứa các thống kê unigram và bigram trên kho văn bản tách từ mẫu.</w:t>
      </w:r>
    </w:p>
    <w:p w:rsidR="00455E72" w:rsidRPr="004C5E60" w:rsidRDefault="004315F3" w:rsidP="00A52BA5">
      <w:pPr>
        <w:pStyle w:val="Style11"/>
        <w:numPr>
          <w:ilvl w:val="0"/>
          <w:numId w:val="0"/>
        </w:numPr>
        <w:ind w:left="644"/>
        <w:rPr>
          <w:b w:val="0"/>
        </w:rPr>
      </w:pPr>
      <w:r w:rsidRPr="004C5E60">
        <w:rPr>
          <w:b w:val="0"/>
        </w:rPr>
        <w:t xml:space="preserve">Với các đơn vị từ đã có trong từ điển, khi thực hiện tách từ cũng đc xử lí hiện tượng nhập nhằng bằng cách kết hợp với các thống kê unigram và bigram. Chẳng hạn trong tiếng Việt hay gặp những từ nhập nhằng như: </w:t>
      </w:r>
    </w:p>
    <w:p w:rsidR="00455E72" w:rsidRPr="004C5E60" w:rsidRDefault="004315F3" w:rsidP="00A52BA5">
      <w:pPr>
        <w:pStyle w:val="Style11"/>
        <w:numPr>
          <w:ilvl w:val="0"/>
          <w:numId w:val="0"/>
        </w:numPr>
        <w:ind w:left="1440"/>
        <w:rPr>
          <w:b w:val="0"/>
        </w:rPr>
      </w:pPr>
      <w:r w:rsidRPr="004C5E60">
        <w:rPr>
          <w:b w:val="0"/>
        </w:rPr>
        <w:t>Xâu AB vừa có thể hiểu là 1 đơn vị từ, vừa có thể là chuỗi 2 đơn vị từ A-B.</w:t>
      </w:r>
    </w:p>
    <w:p w:rsidR="00455E72" w:rsidRPr="004C5E60" w:rsidRDefault="004315F3" w:rsidP="00A52BA5">
      <w:pPr>
        <w:pStyle w:val="Style11"/>
        <w:numPr>
          <w:ilvl w:val="0"/>
          <w:numId w:val="0"/>
        </w:numPr>
        <w:ind w:left="1440"/>
        <w:rPr>
          <w:b w:val="0"/>
        </w:rPr>
      </w:pPr>
      <w:r w:rsidRPr="004C5E60">
        <w:rPr>
          <w:b w:val="0"/>
        </w:rPr>
        <w:t>Xâu ABC có thể tách thành 2 đơn vị AB-C hoặc A-BC.</w:t>
      </w:r>
    </w:p>
    <w:p w:rsidR="00455E72" w:rsidRDefault="004315F3" w:rsidP="00A52BA5">
      <w:pPr>
        <w:pStyle w:val="Style11"/>
      </w:pPr>
      <w:bookmarkStart w:id="27" w:name="_Toc476798779"/>
      <w:bookmarkEnd w:id="27"/>
      <w:r>
        <w:t>. Tìm hiểu về thư viện docx</w:t>
      </w:r>
    </w:p>
    <w:p w:rsidR="00455E72" w:rsidRPr="00C55917" w:rsidRDefault="004315F3" w:rsidP="00A52BA5">
      <w:pPr>
        <w:pStyle w:val="Style11"/>
        <w:numPr>
          <w:ilvl w:val="0"/>
          <w:numId w:val="0"/>
        </w:numPr>
        <w:ind w:left="644"/>
        <w:rPr>
          <w:b w:val="0"/>
        </w:rPr>
      </w:pPr>
      <w:r w:rsidRPr="00C55917">
        <w:rPr>
          <w:b w:val="0"/>
        </w:rPr>
        <w:t xml:space="preserve">Docx là là 1 </w:t>
      </w:r>
      <w:proofErr w:type="gramStart"/>
      <w:r w:rsidRPr="00C55917">
        <w:rPr>
          <w:b w:val="0"/>
        </w:rPr>
        <w:t>thư</w:t>
      </w:r>
      <w:proofErr w:type="gramEnd"/>
      <w:r w:rsidRPr="00C55917">
        <w:rPr>
          <w:b w:val="0"/>
        </w:rPr>
        <w:t xml:space="preserve"> viện .Net cho phép các nhà phát triển thao tác trên các file word 2007/2010/2013, 1 cách dễ dàng trực quan. Docx được viết bởi 1 nghiên cứu sinh -- Cathal Coffey – đại học quốc gia Ireland Maynooth. Docx thì nhanh, nhẹ và tốt mà không yêu cầu Word hay Office nào được cài đặt.</w:t>
      </w:r>
    </w:p>
    <w:p w:rsidR="00455E72" w:rsidRPr="00C55917" w:rsidRDefault="004315F3" w:rsidP="00A52BA5">
      <w:pPr>
        <w:pStyle w:val="Style11"/>
        <w:numPr>
          <w:ilvl w:val="0"/>
          <w:numId w:val="0"/>
        </w:numPr>
        <w:ind w:left="644"/>
        <w:rPr>
          <w:b w:val="0"/>
        </w:rPr>
      </w:pPr>
      <w:r w:rsidRPr="00C55917">
        <w:rPr>
          <w:b w:val="0"/>
        </w:rPr>
        <w:t>Docx có các tính năng:</w:t>
      </w:r>
    </w:p>
    <w:p w:rsidR="00455E72" w:rsidRPr="00C55917" w:rsidRDefault="004315F3" w:rsidP="00A52BA5">
      <w:pPr>
        <w:pStyle w:val="Style11"/>
        <w:numPr>
          <w:ilvl w:val="0"/>
          <w:numId w:val="21"/>
        </w:numPr>
        <w:rPr>
          <w:b w:val="0"/>
        </w:rPr>
      </w:pPr>
      <w:proofErr w:type="gramStart"/>
      <w:r w:rsidRPr="00C55917">
        <w:rPr>
          <w:b w:val="0"/>
        </w:rPr>
        <w:t>Thêm ,</w:t>
      </w:r>
      <w:proofErr w:type="gramEnd"/>
      <w:r w:rsidRPr="00C55917">
        <w:rPr>
          <w:b w:val="0"/>
        </w:rPr>
        <w:t xml:space="preserve"> loại bỏ, thay thế text trong 1 tài liệu. </w:t>
      </w:r>
      <w:proofErr w:type="gramStart"/>
      <w:r w:rsidRPr="00C55917">
        <w:rPr>
          <w:b w:val="0"/>
        </w:rPr>
        <w:t>tất</w:t>
      </w:r>
      <w:proofErr w:type="gramEnd"/>
      <w:r w:rsidRPr="00C55917">
        <w:rPr>
          <w:b w:val="0"/>
        </w:rPr>
        <w:t xml:space="preserve"> cả các tiêu chuẩn định dạng văn bản có sawnc. Font {Family, Size, color}, Bold, Italic, Underline, Strikethrough, </w:t>
      </w:r>
      <w:proofErr w:type="gramStart"/>
      <w:r w:rsidRPr="00C55917">
        <w:rPr>
          <w:b w:val="0"/>
        </w:rPr>
        <w:t>Script{</w:t>
      </w:r>
      <w:proofErr w:type="gramEnd"/>
      <w:r w:rsidRPr="00C55917">
        <w:rPr>
          <w:b w:val="0"/>
        </w:rPr>
        <w:t>Sub, Super}, Hightlight.</w:t>
      </w:r>
    </w:p>
    <w:p w:rsidR="00455E72" w:rsidRPr="00C55917" w:rsidRDefault="004315F3" w:rsidP="00A52BA5">
      <w:pPr>
        <w:pStyle w:val="Style11"/>
        <w:numPr>
          <w:ilvl w:val="0"/>
          <w:numId w:val="21"/>
        </w:numPr>
        <w:rPr>
          <w:b w:val="0"/>
        </w:rPr>
      </w:pPr>
      <w:r w:rsidRPr="00C55917">
        <w:rPr>
          <w:b w:val="0"/>
        </w:rPr>
        <w:t>Thuộc tính của các đoạn văn:</w:t>
      </w:r>
    </w:p>
    <w:p w:rsidR="00455E72" w:rsidRPr="00C55917" w:rsidRDefault="004315F3" w:rsidP="00A52BA5">
      <w:pPr>
        <w:pStyle w:val="Style11"/>
        <w:numPr>
          <w:ilvl w:val="0"/>
          <w:numId w:val="0"/>
        </w:numPr>
        <w:ind w:left="720"/>
        <w:rPr>
          <w:b w:val="0"/>
        </w:rPr>
      </w:pPr>
      <w:r w:rsidRPr="00C55917">
        <w:rPr>
          <w:b w:val="0"/>
        </w:rPr>
        <w:t>+ Hướng LefttoRight hay RightToLeft</w:t>
      </w:r>
    </w:p>
    <w:p w:rsidR="00455E72" w:rsidRPr="00C55917" w:rsidRDefault="004315F3" w:rsidP="00A52BA5">
      <w:pPr>
        <w:pStyle w:val="Style11"/>
        <w:numPr>
          <w:ilvl w:val="0"/>
          <w:numId w:val="0"/>
        </w:numPr>
        <w:ind w:left="720"/>
        <w:rPr>
          <w:b w:val="0"/>
        </w:rPr>
      </w:pPr>
      <w:r w:rsidRPr="00C55917">
        <w:rPr>
          <w:b w:val="0"/>
        </w:rPr>
        <w:t>+ Indentation.</w:t>
      </w:r>
    </w:p>
    <w:p w:rsidR="00455E72" w:rsidRPr="00C55917" w:rsidRDefault="004315F3" w:rsidP="00A52BA5">
      <w:pPr>
        <w:pStyle w:val="Style11"/>
        <w:numPr>
          <w:ilvl w:val="0"/>
          <w:numId w:val="0"/>
        </w:numPr>
        <w:ind w:left="644"/>
        <w:rPr>
          <w:b w:val="0"/>
        </w:rPr>
      </w:pPr>
      <w:r w:rsidRPr="00C55917">
        <w:rPr>
          <w:b w:val="0"/>
        </w:rPr>
        <w:t>+ Alignment</w:t>
      </w:r>
    </w:p>
    <w:p w:rsidR="00455E72" w:rsidRPr="00C55917" w:rsidRDefault="004315F3" w:rsidP="00A52BA5">
      <w:pPr>
        <w:pStyle w:val="Style11"/>
        <w:numPr>
          <w:ilvl w:val="0"/>
          <w:numId w:val="21"/>
        </w:numPr>
        <w:rPr>
          <w:b w:val="0"/>
        </w:rPr>
      </w:pPr>
      <w:r w:rsidRPr="00C55917">
        <w:rPr>
          <w:b w:val="0"/>
        </w:rPr>
        <w:lastRenderedPageBreak/>
        <w:t>DocX cũng hỗ trợ</w:t>
      </w:r>
    </w:p>
    <w:p w:rsidR="00455E72" w:rsidRPr="00C55917" w:rsidRDefault="004315F3" w:rsidP="00A52BA5">
      <w:pPr>
        <w:pStyle w:val="Style11"/>
        <w:numPr>
          <w:ilvl w:val="0"/>
          <w:numId w:val="0"/>
        </w:numPr>
        <w:ind w:left="720"/>
        <w:rPr>
          <w:b w:val="0"/>
        </w:rPr>
      </w:pPr>
      <w:r w:rsidRPr="00C55917">
        <w:rPr>
          <w:b w:val="0"/>
        </w:rPr>
        <w:t>+ Hình ảnh,</w:t>
      </w:r>
    </w:p>
    <w:p w:rsidR="00455E72" w:rsidRPr="00C55917" w:rsidRDefault="004315F3" w:rsidP="00A52BA5">
      <w:pPr>
        <w:pStyle w:val="Style11"/>
        <w:numPr>
          <w:ilvl w:val="0"/>
          <w:numId w:val="0"/>
        </w:numPr>
        <w:ind w:left="720"/>
        <w:rPr>
          <w:b w:val="0"/>
        </w:rPr>
      </w:pPr>
      <w:r w:rsidRPr="00C55917">
        <w:rPr>
          <w:b w:val="0"/>
        </w:rPr>
        <w:t>+ Các siêu liên kết,</w:t>
      </w:r>
    </w:p>
    <w:p w:rsidR="00455E72" w:rsidRPr="00C55917" w:rsidRDefault="004315F3" w:rsidP="00A52BA5">
      <w:pPr>
        <w:pStyle w:val="Style11"/>
        <w:numPr>
          <w:ilvl w:val="0"/>
          <w:numId w:val="0"/>
        </w:numPr>
        <w:ind w:left="720"/>
        <w:rPr>
          <w:b w:val="0"/>
        </w:rPr>
      </w:pPr>
      <w:r w:rsidRPr="00C55917">
        <w:rPr>
          <w:b w:val="0"/>
        </w:rPr>
        <w:t>+ Bàn,</w:t>
      </w:r>
    </w:p>
    <w:p w:rsidR="00455E72" w:rsidRPr="00C55917" w:rsidRDefault="004315F3" w:rsidP="00A52BA5">
      <w:pPr>
        <w:pStyle w:val="Style11"/>
        <w:numPr>
          <w:ilvl w:val="0"/>
          <w:numId w:val="0"/>
        </w:numPr>
        <w:ind w:left="720"/>
        <w:rPr>
          <w:b w:val="0"/>
        </w:rPr>
      </w:pPr>
      <w:r w:rsidRPr="00C55917">
        <w:rPr>
          <w:b w:val="0"/>
        </w:rPr>
        <w:t>+ Đầu trang &amp; chân trang,</w:t>
      </w:r>
    </w:p>
    <w:p w:rsidR="00455E72" w:rsidRPr="00C55917" w:rsidRDefault="004315F3" w:rsidP="00A52BA5">
      <w:pPr>
        <w:pStyle w:val="Style11"/>
        <w:numPr>
          <w:ilvl w:val="0"/>
          <w:numId w:val="0"/>
        </w:numPr>
        <w:ind w:left="720"/>
        <w:rPr>
          <w:b w:val="0"/>
        </w:rPr>
      </w:pPr>
      <w:r w:rsidRPr="00C55917">
        <w:rPr>
          <w:b w:val="0"/>
        </w:rPr>
        <w:t>+ Thuộc tính tùy chỉnh.</w:t>
      </w:r>
    </w:p>
    <w:p w:rsidR="00455E72" w:rsidRPr="00C55917" w:rsidRDefault="004315F3" w:rsidP="00A52BA5">
      <w:pPr>
        <w:pStyle w:val="Heading1"/>
        <w:jc w:val="left"/>
        <w:rPr>
          <w:color w:val="000000"/>
          <w:szCs w:val="28"/>
        </w:rPr>
      </w:pPr>
      <w:bookmarkStart w:id="28" w:name="_Toc476798780"/>
      <w:bookmarkStart w:id="29" w:name="_Toc476797467"/>
      <w:bookmarkStart w:id="30" w:name="_Toc465113204"/>
      <w:bookmarkStart w:id="31" w:name="_Toc465113065"/>
      <w:r w:rsidRPr="00C55917">
        <w:rPr>
          <w:color w:val="000000"/>
          <w:szCs w:val="28"/>
        </w:rPr>
        <w:t>Chương 2</w:t>
      </w:r>
      <w:bookmarkEnd w:id="28"/>
      <w:bookmarkEnd w:id="29"/>
      <w:bookmarkEnd w:id="30"/>
      <w:bookmarkEnd w:id="31"/>
      <w:r w:rsidRPr="00C55917">
        <w:rPr>
          <w:color w:val="000000"/>
          <w:szCs w:val="28"/>
        </w:rPr>
        <w:t>: Phân tích hệ thống</w:t>
      </w:r>
    </w:p>
    <w:p w:rsidR="00092154" w:rsidRDefault="004315F3" w:rsidP="00A52BA5">
      <w:pPr>
        <w:pStyle w:val="Heading2"/>
        <w:rPr>
          <w:sz w:val="28"/>
          <w:szCs w:val="28"/>
        </w:rPr>
      </w:pPr>
      <w:bookmarkStart w:id="32" w:name="_Toc476798781"/>
      <w:bookmarkStart w:id="33" w:name="_Toc476797468"/>
      <w:bookmarkStart w:id="34" w:name="_Toc465113205"/>
      <w:bookmarkStart w:id="35" w:name="_Toc465113066"/>
      <w:bookmarkEnd w:id="32"/>
      <w:bookmarkEnd w:id="33"/>
      <w:bookmarkEnd w:id="34"/>
      <w:bookmarkEnd w:id="35"/>
      <w:r>
        <w:rPr>
          <w:rFonts w:ascii="Times New Roman" w:hAnsi="Times New Roman"/>
          <w:b/>
          <w:color w:val="000000"/>
          <w:sz w:val="28"/>
          <w:szCs w:val="28"/>
        </w:rPr>
        <w:t>2.1</w:t>
      </w:r>
      <w:r w:rsidRPr="0014255B">
        <w:rPr>
          <w:rFonts w:ascii="Times New Roman" w:hAnsi="Times New Roman"/>
          <w:b/>
          <w:color w:val="000000"/>
          <w:sz w:val="28"/>
          <w:szCs w:val="28"/>
        </w:rPr>
        <w:t xml:space="preserve">. </w:t>
      </w:r>
      <w:bookmarkStart w:id="36" w:name="_Toc476798782"/>
      <w:bookmarkStart w:id="37" w:name="_Toc476797469"/>
      <w:bookmarkStart w:id="38" w:name="_Toc465113206"/>
      <w:bookmarkStart w:id="39" w:name="_Toc465113067"/>
      <w:r w:rsidR="00092154" w:rsidRPr="0014255B">
        <w:rPr>
          <w:rFonts w:ascii="Times New Roman" w:hAnsi="Times New Roman"/>
          <w:color w:val="000000" w:themeColor="text1"/>
          <w:sz w:val="28"/>
          <w:szCs w:val="28"/>
        </w:rPr>
        <w:t>Danh sách các biểu đồ usecase</w:t>
      </w:r>
      <w:r w:rsidR="00092154" w:rsidRPr="0014255B">
        <w:rPr>
          <w:sz w:val="28"/>
          <w:szCs w:val="28"/>
        </w:rPr>
        <w:t xml:space="preserve"> </w:t>
      </w:r>
    </w:p>
    <w:p w:rsidR="00921DDA" w:rsidRDefault="00921DDA" w:rsidP="00A52BA5">
      <w:r>
        <w:t>2.1.1. Biểu đồ use case tổng quát</w:t>
      </w:r>
    </w:p>
    <w:p w:rsidR="006D45C2" w:rsidRDefault="005931A0" w:rsidP="00A52BA5">
      <w:r>
        <w:object w:dxaOrig="14145"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72.75pt" o:ole="">
            <v:imagedata r:id="rId15" o:title=""/>
          </v:shape>
          <o:OLEObject Type="Embed" ProgID="Visio.Drawing.15" ShapeID="_x0000_i1025" DrawAspect="Content" ObjectID="_1554709691" r:id="rId16"/>
        </w:object>
      </w:r>
    </w:p>
    <w:p w:rsidR="00561256" w:rsidRDefault="00561256" w:rsidP="00A52BA5">
      <w:r>
        <w:lastRenderedPageBreak/>
        <w:t>2.1.1.1 Use case kiểm tra định dạng văn bản</w:t>
      </w:r>
    </w:p>
    <w:p w:rsidR="00561256" w:rsidRDefault="006765F7" w:rsidP="00A52BA5">
      <w:r>
        <w:br w:type="textWrapping" w:clear="all"/>
      </w:r>
      <w:r w:rsidR="007758C5">
        <w:object w:dxaOrig="11565" w:dyaOrig="5910">
          <v:shape id="_x0000_i1026" type="#_x0000_t75" style="width:469.5pt;height:240pt" o:ole="">
            <v:imagedata r:id="rId17" o:title=""/>
          </v:shape>
          <o:OLEObject Type="Embed" ProgID="Visio.Drawing.15" ShapeID="_x0000_i1026" DrawAspect="Content" ObjectID="_1554709692" r:id="rId18"/>
        </w:object>
      </w:r>
    </w:p>
    <w:p w:rsidR="005E5EFC" w:rsidRDefault="00D37326" w:rsidP="00A52BA5">
      <w:r>
        <w:t>2.1.1.2</w:t>
      </w:r>
      <w:r w:rsidR="005E5EFC">
        <w:t xml:space="preserve"> Use case kiểm tra lỗi chính tả</w:t>
      </w:r>
    </w:p>
    <w:p w:rsidR="00DF69FF" w:rsidRDefault="006765F7" w:rsidP="00A52BA5">
      <w:r>
        <w:object w:dxaOrig="11566" w:dyaOrig="5911">
          <v:shape id="_x0000_i1027" type="#_x0000_t75" style="width:469.5pt;height:240pt" o:ole="">
            <v:imagedata r:id="rId19" o:title=""/>
          </v:shape>
          <o:OLEObject Type="Embed" ProgID="Visio.Drawing.15" ShapeID="_x0000_i1027" DrawAspect="Content" ObjectID="_1554709693" r:id="rId20"/>
        </w:object>
      </w:r>
      <w:r>
        <w:br w:type="textWrapping" w:clear="all"/>
      </w:r>
    </w:p>
    <w:p w:rsidR="00D55E66" w:rsidRDefault="00D55E66" w:rsidP="00A52BA5">
      <w:r>
        <w:t>2.1.1.3</w:t>
      </w:r>
      <w:r w:rsidR="00AC447F">
        <w:t xml:space="preserve"> Use case quả</w:t>
      </w:r>
      <w:r w:rsidR="00F573A8">
        <w:t>n lí file upload</w:t>
      </w:r>
    </w:p>
    <w:p w:rsidR="00AC447F" w:rsidRDefault="00AC447F" w:rsidP="00A52BA5"/>
    <w:p w:rsidR="00D55E66" w:rsidRDefault="00D55E66" w:rsidP="00A52BA5"/>
    <w:p w:rsidR="00D37326" w:rsidRDefault="007758C5" w:rsidP="00A52BA5">
      <w:r>
        <w:object w:dxaOrig="13290" w:dyaOrig="7605">
          <v:shape id="_x0000_i1028" type="#_x0000_t75" style="width:469.5pt;height:268.5pt" o:ole="">
            <v:imagedata r:id="rId21" o:title=""/>
          </v:shape>
          <o:OLEObject Type="Embed" ProgID="Visio.Drawing.15" ShapeID="_x0000_i1028" DrawAspect="Content" ObjectID="_1554709694" r:id="rId22"/>
        </w:object>
      </w:r>
    </w:p>
    <w:p w:rsidR="004F5587" w:rsidRDefault="004F5587" w:rsidP="00A52BA5">
      <w:r>
        <w:t>2.1.1.4</w:t>
      </w:r>
      <w:r w:rsidR="00805E1D">
        <w:t xml:space="preserve"> Use case cập nhật profile</w:t>
      </w:r>
    </w:p>
    <w:p w:rsidR="005E5EFC" w:rsidRDefault="00805E1D" w:rsidP="00A52BA5">
      <w:r>
        <w:object w:dxaOrig="11566" w:dyaOrig="5911">
          <v:shape id="_x0000_i1029" type="#_x0000_t75" style="width:469.5pt;height:240pt" o:ole="">
            <v:imagedata r:id="rId23" o:title=""/>
          </v:shape>
          <o:OLEObject Type="Embed" ProgID="Visio.Drawing.15" ShapeID="_x0000_i1029" DrawAspect="Content" ObjectID="_1554709695" r:id="rId24"/>
        </w:object>
      </w:r>
    </w:p>
    <w:p w:rsidR="00F84EAA" w:rsidRDefault="00991F20" w:rsidP="00A52BA5">
      <w:r>
        <w:lastRenderedPageBreak/>
        <w:t xml:space="preserve">2.1.1.5. </w:t>
      </w:r>
      <w:r w:rsidR="00C604E5">
        <w:t>Use case quản lí người dùng</w:t>
      </w:r>
    </w:p>
    <w:p w:rsidR="007758C5" w:rsidRDefault="00662258" w:rsidP="00A52BA5">
      <w:r>
        <w:object w:dxaOrig="12630" w:dyaOrig="6555">
          <v:shape id="_x0000_i1030" type="#_x0000_t75" style="width:469.5pt;height:243.75pt" o:ole="">
            <v:imagedata r:id="rId25" o:title=""/>
          </v:shape>
          <o:OLEObject Type="Embed" ProgID="Visio.Drawing.15" ShapeID="_x0000_i1030" DrawAspect="Content" ObjectID="_1554709696" r:id="rId26"/>
        </w:object>
      </w:r>
    </w:p>
    <w:p w:rsidR="007758C5" w:rsidRDefault="005428A8" w:rsidP="00A52BA5">
      <w:r>
        <w:t>2.1.1.6</w:t>
      </w:r>
      <w:r w:rsidR="007758C5">
        <w:t>. Use case thiết lập định dạng trang</w:t>
      </w:r>
    </w:p>
    <w:p w:rsidR="00B05836" w:rsidRDefault="00B05836" w:rsidP="00A52BA5"/>
    <w:p w:rsidR="00AD098D" w:rsidRDefault="00662258" w:rsidP="00A52BA5">
      <w:r>
        <w:object w:dxaOrig="11566" w:dyaOrig="6195">
          <v:shape id="_x0000_i1031" type="#_x0000_t75" style="width:469.5pt;height:251.25pt" o:ole="">
            <v:imagedata r:id="rId27" o:title=""/>
          </v:shape>
          <o:OLEObject Type="Embed" ProgID="Visio.Drawing.15" ShapeID="_x0000_i1031" DrawAspect="Content" ObjectID="_1554709697" r:id="rId28"/>
        </w:object>
      </w:r>
    </w:p>
    <w:p w:rsidR="007758C5" w:rsidRDefault="007758C5" w:rsidP="00A52BA5"/>
    <w:p w:rsidR="00041744" w:rsidRDefault="00041744" w:rsidP="00A52BA5">
      <w:r>
        <w:lastRenderedPageBreak/>
        <w:t>2.1.1.7. Use case thiết lậ</w:t>
      </w:r>
      <w:r w:rsidR="00A9535E">
        <w:t>p các thuộc tính của định dạng trang</w:t>
      </w:r>
    </w:p>
    <w:p w:rsidR="00AD098D" w:rsidRDefault="0094341C" w:rsidP="00A52BA5">
      <w:r>
        <w:object w:dxaOrig="11565" w:dyaOrig="6195">
          <v:shape id="_x0000_i1032" type="#_x0000_t75" style="width:469.5pt;height:251.25pt" o:ole="">
            <v:imagedata r:id="rId29" o:title=""/>
          </v:shape>
          <o:OLEObject Type="Embed" ProgID="Visio.Drawing.15" ShapeID="_x0000_i1032" DrawAspect="Content" ObjectID="_1554709698" r:id="rId30"/>
        </w:object>
      </w:r>
    </w:p>
    <w:p w:rsidR="00AE1E60" w:rsidRDefault="00AE1E60" w:rsidP="00A52BA5">
      <w:r>
        <w:t>2.1.1.8. Use case quản lí các file đã lưu</w:t>
      </w:r>
    </w:p>
    <w:p w:rsidR="00F84EAA" w:rsidRDefault="0094341C" w:rsidP="00A52BA5">
      <w:r>
        <w:object w:dxaOrig="12630" w:dyaOrig="6555">
          <v:shape id="_x0000_i1033" type="#_x0000_t75" style="width:469.5pt;height:243.75pt" o:ole="">
            <v:imagedata r:id="rId31" o:title=""/>
          </v:shape>
          <o:OLEObject Type="Embed" ProgID="Visio.Drawing.15" ShapeID="_x0000_i1033" DrawAspect="Content" ObjectID="_1554709699" r:id="rId32"/>
        </w:object>
      </w:r>
    </w:p>
    <w:p w:rsidR="00D1401C" w:rsidRDefault="00D1401C" w:rsidP="00A52BA5">
      <w:r>
        <w:t xml:space="preserve">2.1.1.9. Use case </w:t>
      </w:r>
      <w:r w:rsidR="006A1465">
        <w:t>phân quyền cho user</w:t>
      </w:r>
    </w:p>
    <w:p w:rsidR="00093432" w:rsidRDefault="00093432" w:rsidP="00A52BA5"/>
    <w:p w:rsidR="00D1401C" w:rsidRDefault="00662258" w:rsidP="00A52BA5">
      <w:r>
        <w:object w:dxaOrig="9540" w:dyaOrig="4485">
          <v:shape id="_x0000_i1034" type="#_x0000_t75" style="width:469.5pt;height:189.75pt" o:ole="">
            <v:imagedata r:id="rId33" o:title=""/>
          </v:shape>
          <o:OLEObject Type="Embed" ProgID="Visio.Drawing.15" ShapeID="_x0000_i1034" DrawAspect="Content" ObjectID="_1554709700" r:id="rId34"/>
        </w:object>
      </w:r>
    </w:p>
    <w:p w:rsidR="00662258" w:rsidRDefault="004465AF" w:rsidP="00A52BA5">
      <w:r>
        <w:t>2.1.2. Đặc tả use case</w:t>
      </w:r>
    </w:p>
    <w:p w:rsidR="00F613FB" w:rsidRPr="00921DDA" w:rsidRDefault="00F613FB" w:rsidP="00A52BA5">
      <w:r>
        <w:t xml:space="preserve">2.1.2.1. </w:t>
      </w:r>
      <w:r w:rsidR="00570EB0">
        <w:t>Đặc tả u</w:t>
      </w:r>
      <w:r w:rsidR="00A648ED">
        <w:t>se case đ</w:t>
      </w:r>
      <w:r>
        <w:t>ăng nhập</w:t>
      </w:r>
    </w:p>
    <w:tbl>
      <w:tblPr>
        <w:tblStyle w:val="TableGrid"/>
        <w:tblW w:w="0" w:type="auto"/>
        <w:tblInd w:w="720" w:type="dxa"/>
        <w:tblLook w:val="04A0" w:firstRow="1" w:lastRow="0" w:firstColumn="1" w:lastColumn="0" w:noHBand="0" w:noVBand="1"/>
      </w:tblPr>
      <w:tblGrid>
        <w:gridCol w:w="2507"/>
        <w:gridCol w:w="6015"/>
      </w:tblGrid>
      <w:tr w:rsidR="00F613FB" w:rsidRPr="00F613FB" w:rsidTr="00965CC2">
        <w:tc>
          <w:tcPr>
            <w:tcW w:w="2507" w:type="dxa"/>
          </w:tcPr>
          <w:p w:rsidR="00F613FB" w:rsidRPr="00F613FB" w:rsidRDefault="00F613FB" w:rsidP="00A52BA5">
            <w:pPr>
              <w:pStyle w:val="ListParagraph"/>
              <w:rPr>
                <w:b/>
                <w:szCs w:val="28"/>
              </w:rPr>
            </w:pPr>
            <w:r w:rsidRPr="00F613FB">
              <w:rPr>
                <w:b/>
                <w:szCs w:val="28"/>
              </w:rPr>
              <w:t xml:space="preserve">Tên use case </w:t>
            </w:r>
          </w:p>
        </w:tc>
        <w:tc>
          <w:tcPr>
            <w:tcW w:w="6015" w:type="dxa"/>
          </w:tcPr>
          <w:p w:rsidR="00F613FB" w:rsidRPr="00F613FB" w:rsidRDefault="00F613FB" w:rsidP="00A52BA5">
            <w:pPr>
              <w:pStyle w:val="ListParagraph"/>
              <w:rPr>
                <w:szCs w:val="28"/>
              </w:rPr>
            </w:pPr>
            <w:r w:rsidRPr="00F613FB">
              <w:rPr>
                <w:szCs w:val="28"/>
              </w:rPr>
              <w:t>Đăng nhập</w:t>
            </w:r>
          </w:p>
        </w:tc>
      </w:tr>
      <w:tr w:rsidR="00F613FB" w:rsidRPr="00F613FB" w:rsidTr="00965CC2">
        <w:tc>
          <w:tcPr>
            <w:tcW w:w="2507" w:type="dxa"/>
          </w:tcPr>
          <w:p w:rsidR="00F613FB" w:rsidRPr="00F613FB" w:rsidRDefault="00F613FB" w:rsidP="00A52BA5">
            <w:pPr>
              <w:pStyle w:val="ListParagraph"/>
              <w:rPr>
                <w:b/>
                <w:szCs w:val="28"/>
              </w:rPr>
            </w:pPr>
            <w:r w:rsidRPr="00F613FB">
              <w:rPr>
                <w:b/>
                <w:szCs w:val="28"/>
              </w:rPr>
              <w:t>Mô tả</w:t>
            </w:r>
          </w:p>
        </w:tc>
        <w:tc>
          <w:tcPr>
            <w:tcW w:w="6015" w:type="dxa"/>
          </w:tcPr>
          <w:p w:rsidR="00F613FB" w:rsidRPr="00F613FB" w:rsidRDefault="0051255A" w:rsidP="00A52BA5">
            <w:pPr>
              <w:pStyle w:val="ListParagraph"/>
              <w:rPr>
                <w:szCs w:val="28"/>
              </w:rPr>
            </w:pPr>
            <w:r>
              <w:rPr>
                <w:szCs w:val="28"/>
              </w:rPr>
              <w:t>Admin, supporter hoặc member</w:t>
            </w:r>
            <w:r w:rsidRPr="00F613FB">
              <w:rPr>
                <w:szCs w:val="28"/>
              </w:rPr>
              <w:t xml:space="preserve"> </w:t>
            </w:r>
            <w:r w:rsidR="00F613FB" w:rsidRPr="00F613FB">
              <w:rPr>
                <w:szCs w:val="28"/>
              </w:rPr>
              <w:t>muốn đăng nhập vào hệ thống</w:t>
            </w:r>
          </w:p>
        </w:tc>
      </w:tr>
      <w:tr w:rsidR="00F613FB" w:rsidRPr="00F613FB" w:rsidTr="00965CC2">
        <w:tc>
          <w:tcPr>
            <w:tcW w:w="2507" w:type="dxa"/>
          </w:tcPr>
          <w:p w:rsidR="00F613FB" w:rsidRPr="00F613FB" w:rsidRDefault="00F613FB" w:rsidP="00A52BA5">
            <w:pPr>
              <w:pStyle w:val="ListParagraph"/>
              <w:rPr>
                <w:b/>
                <w:szCs w:val="28"/>
              </w:rPr>
            </w:pPr>
            <w:r w:rsidRPr="00F613FB">
              <w:rPr>
                <w:b/>
                <w:szCs w:val="28"/>
              </w:rPr>
              <w:t>Actor</w:t>
            </w:r>
          </w:p>
        </w:tc>
        <w:tc>
          <w:tcPr>
            <w:tcW w:w="6015" w:type="dxa"/>
          </w:tcPr>
          <w:p w:rsidR="00F613FB" w:rsidRPr="00F613FB" w:rsidRDefault="00F5548A" w:rsidP="00A52BA5">
            <w:pPr>
              <w:pStyle w:val="ListParagraph"/>
              <w:rPr>
                <w:szCs w:val="28"/>
              </w:rPr>
            </w:pPr>
            <w:r>
              <w:rPr>
                <w:szCs w:val="28"/>
              </w:rPr>
              <w:t>Admin, supporter, member</w:t>
            </w:r>
          </w:p>
        </w:tc>
      </w:tr>
      <w:tr w:rsidR="00F613FB" w:rsidRPr="00F613FB" w:rsidTr="00965CC2">
        <w:tc>
          <w:tcPr>
            <w:tcW w:w="2507" w:type="dxa"/>
          </w:tcPr>
          <w:p w:rsidR="00F613FB" w:rsidRPr="00F613FB" w:rsidRDefault="00F613FB" w:rsidP="00A52BA5">
            <w:pPr>
              <w:pStyle w:val="ListParagraph"/>
              <w:rPr>
                <w:b/>
                <w:szCs w:val="28"/>
              </w:rPr>
            </w:pPr>
            <w:r w:rsidRPr="00F613FB">
              <w:rPr>
                <w:b/>
                <w:szCs w:val="28"/>
              </w:rPr>
              <w:t>Tiền điều kiện</w:t>
            </w:r>
          </w:p>
        </w:tc>
        <w:tc>
          <w:tcPr>
            <w:tcW w:w="6015" w:type="dxa"/>
          </w:tcPr>
          <w:p w:rsidR="00F613FB" w:rsidRPr="00F613FB" w:rsidRDefault="00F613FB" w:rsidP="00A52BA5">
            <w:pPr>
              <w:pStyle w:val="ListParagraph"/>
              <w:rPr>
                <w:szCs w:val="28"/>
              </w:rPr>
            </w:pPr>
            <w:r w:rsidRPr="00F613FB">
              <w:rPr>
                <w:szCs w:val="28"/>
              </w:rPr>
              <w:t>Không có</w:t>
            </w:r>
          </w:p>
        </w:tc>
      </w:tr>
      <w:tr w:rsidR="00F613FB" w:rsidRPr="00F613FB" w:rsidTr="00965CC2">
        <w:tc>
          <w:tcPr>
            <w:tcW w:w="2507" w:type="dxa"/>
          </w:tcPr>
          <w:p w:rsidR="00F613FB" w:rsidRPr="00F613FB" w:rsidRDefault="00F613FB" w:rsidP="00A52BA5">
            <w:pPr>
              <w:pStyle w:val="ListParagraph"/>
              <w:rPr>
                <w:b/>
                <w:szCs w:val="28"/>
              </w:rPr>
            </w:pPr>
            <w:r w:rsidRPr="00F613FB">
              <w:rPr>
                <w:b/>
                <w:szCs w:val="28"/>
              </w:rPr>
              <w:t>Hậu điều kiện</w:t>
            </w:r>
          </w:p>
        </w:tc>
        <w:tc>
          <w:tcPr>
            <w:tcW w:w="6015" w:type="dxa"/>
          </w:tcPr>
          <w:p w:rsidR="00F613FB" w:rsidRPr="00F613FB" w:rsidRDefault="00F613FB" w:rsidP="00A52BA5">
            <w:pPr>
              <w:pStyle w:val="ListParagraph"/>
              <w:rPr>
                <w:szCs w:val="28"/>
              </w:rPr>
            </w:pPr>
            <w:r w:rsidRPr="00F613FB">
              <w:rPr>
                <w:szCs w:val="28"/>
              </w:rPr>
              <w:t>Đăng nhập thành công</w:t>
            </w:r>
          </w:p>
        </w:tc>
      </w:tr>
      <w:tr w:rsidR="00F613FB" w:rsidRPr="00F613FB" w:rsidTr="00965CC2">
        <w:tc>
          <w:tcPr>
            <w:tcW w:w="2507" w:type="dxa"/>
          </w:tcPr>
          <w:p w:rsidR="00F613FB" w:rsidRPr="00F613FB" w:rsidRDefault="00F613FB" w:rsidP="00A52BA5">
            <w:pPr>
              <w:pStyle w:val="ListParagraph"/>
              <w:rPr>
                <w:b/>
                <w:szCs w:val="28"/>
              </w:rPr>
            </w:pPr>
            <w:r w:rsidRPr="00F613FB">
              <w:rPr>
                <w:b/>
                <w:szCs w:val="28"/>
              </w:rPr>
              <w:t>Luồng sự kiện chính</w:t>
            </w:r>
          </w:p>
        </w:tc>
        <w:tc>
          <w:tcPr>
            <w:tcW w:w="6015" w:type="dxa"/>
          </w:tcPr>
          <w:p w:rsidR="00F613FB" w:rsidRPr="00F613FB" w:rsidRDefault="00F613FB" w:rsidP="00A52BA5">
            <w:pPr>
              <w:pStyle w:val="ListParagraph"/>
              <w:numPr>
                <w:ilvl w:val="0"/>
                <w:numId w:val="25"/>
              </w:numPr>
              <w:suppressAutoHyphens w:val="0"/>
              <w:spacing w:before="0" w:after="0"/>
              <w:jc w:val="left"/>
              <w:rPr>
                <w:szCs w:val="28"/>
              </w:rPr>
            </w:pPr>
            <w:r w:rsidRPr="00F613FB">
              <w:rPr>
                <w:szCs w:val="28"/>
              </w:rPr>
              <w:t xml:space="preserve">UC bắt đầu khi </w:t>
            </w:r>
            <w:r w:rsidR="00A649F3">
              <w:rPr>
                <w:szCs w:val="28"/>
              </w:rPr>
              <w:t>admin, supporter hoặc member</w:t>
            </w:r>
            <w:r w:rsidRPr="00F613FB">
              <w:rPr>
                <w:szCs w:val="28"/>
              </w:rPr>
              <w:t xml:space="preserve"> click chọn đăng nhập ngoài trang chủ</w:t>
            </w:r>
          </w:p>
          <w:p w:rsidR="00F613FB" w:rsidRPr="00F613FB" w:rsidRDefault="00F613FB" w:rsidP="00A52BA5">
            <w:pPr>
              <w:pStyle w:val="ListParagraph"/>
              <w:numPr>
                <w:ilvl w:val="0"/>
                <w:numId w:val="25"/>
              </w:numPr>
              <w:suppressAutoHyphens w:val="0"/>
              <w:spacing w:before="0" w:after="0"/>
              <w:jc w:val="left"/>
              <w:rPr>
                <w:szCs w:val="28"/>
              </w:rPr>
            </w:pPr>
            <w:r w:rsidRPr="00F613FB">
              <w:rPr>
                <w:szCs w:val="28"/>
              </w:rPr>
              <w:t>Hệ thống hiển thì thông tin cần đăng nhập</w:t>
            </w:r>
          </w:p>
          <w:p w:rsidR="00F613FB" w:rsidRPr="00F613FB" w:rsidRDefault="00F613FB" w:rsidP="00A52BA5">
            <w:pPr>
              <w:pStyle w:val="ListParagraph"/>
              <w:numPr>
                <w:ilvl w:val="0"/>
                <w:numId w:val="25"/>
              </w:numPr>
              <w:suppressAutoHyphens w:val="0"/>
              <w:spacing w:before="0" w:after="0"/>
              <w:jc w:val="left"/>
              <w:rPr>
                <w:szCs w:val="28"/>
              </w:rPr>
            </w:pPr>
            <w:r w:rsidRPr="00F613FB">
              <w:rPr>
                <w:szCs w:val="28"/>
              </w:rPr>
              <w:t>Người dung sẽ nhập tên và mật khẩu vào các ô tương ứng</w:t>
            </w:r>
          </w:p>
          <w:p w:rsidR="00F613FB" w:rsidRPr="00F613FB" w:rsidRDefault="00F613FB" w:rsidP="00A52BA5">
            <w:pPr>
              <w:pStyle w:val="ListParagraph"/>
              <w:numPr>
                <w:ilvl w:val="0"/>
                <w:numId w:val="25"/>
              </w:numPr>
              <w:suppressAutoHyphens w:val="0"/>
              <w:spacing w:before="0" w:after="0"/>
              <w:jc w:val="left"/>
              <w:rPr>
                <w:szCs w:val="28"/>
              </w:rPr>
            </w:pPr>
            <w:r w:rsidRPr="00F613FB">
              <w:rPr>
                <w:szCs w:val="28"/>
              </w:rPr>
              <w:t xml:space="preserve">Hệ thống kiểm tra tên và mật khẩu và cho </w:t>
            </w:r>
            <w:r w:rsidRPr="00F613FB">
              <w:rPr>
                <w:szCs w:val="28"/>
              </w:rPr>
              <w:lastRenderedPageBreak/>
              <w:t>phép đăng nhập vào hệ thống</w:t>
            </w:r>
          </w:p>
          <w:p w:rsidR="00F613FB" w:rsidRPr="00F613FB" w:rsidRDefault="00F613FB" w:rsidP="00A52BA5">
            <w:pPr>
              <w:pStyle w:val="ListParagraph"/>
              <w:rPr>
                <w:szCs w:val="28"/>
              </w:rPr>
            </w:pPr>
            <w:r w:rsidRPr="00F613FB">
              <w:rPr>
                <w:szCs w:val="28"/>
              </w:rPr>
              <w:t>A1: Thông tin tài khoản không hợp lệ</w:t>
            </w:r>
          </w:p>
          <w:p w:rsidR="00F613FB" w:rsidRPr="00F613FB" w:rsidRDefault="00F613FB" w:rsidP="00A52BA5">
            <w:pPr>
              <w:rPr>
                <w:szCs w:val="28"/>
              </w:rPr>
            </w:pPr>
            <w:r w:rsidRPr="00F613FB">
              <w:rPr>
                <w:szCs w:val="28"/>
              </w:rPr>
              <w:t xml:space="preserve">       5. Người dùng đăng nhập thành công vào hệ thống</w:t>
            </w:r>
          </w:p>
          <w:p w:rsidR="00F613FB" w:rsidRPr="00F613FB" w:rsidRDefault="00F613FB" w:rsidP="00A52BA5">
            <w:pPr>
              <w:rPr>
                <w:szCs w:val="28"/>
              </w:rPr>
            </w:pPr>
            <w:r w:rsidRPr="00F613FB">
              <w:rPr>
                <w:szCs w:val="28"/>
              </w:rPr>
              <w:t xml:space="preserve">       6. UC kết thúc</w:t>
            </w:r>
          </w:p>
        </w:tc>
      </w:tr>
      <w:tr w:rsidR="00F613FB" w:rsidRPr="00F613FB" w:rsidTr="00965CC2">
        <w:tc>
          <w:tcPr>
            <w:tcW w:w="2507" w:type="dxa"/>
          </w:tcPr>
          <w:p w:rsidR="00F613FB" w:rsidRPr="00F613FB" w:rsidRDefault="00F613FB" w:rsidP="00A52BA5">
            <w:pPr>
              <w:pStyle w:val="ListParagraph"/>
              <w:rPr>
                <w:b/>
                <w:szCs w:val="28"/>
              </w:rPr>
            </w:pPr>
            <w:r w:rsidRPr="00F613FB">
              <w:rPr>
                <w:b/>
                <w:szCs w:val="28"/>
              </w:rPr>
              <w:lastRenderedPageBreak/>
              <w:t>Luồng phụ</w:t>
            </w:r>
          </w:p>
        </w:tc>
        <w:tc>
          <w:tcPr>
            <w:tcW w:w="6015" w:type="dxa"/>
          </w:tcPr>
          <w:p w:rsidR="00F613FB" w:rsidRPr="00F613FB" w:rsidRDefault="00F613FB" w:rsidP="00A52BA5">
            <w:pPr>
              <w:rPr>
                <w:szCs w:val="28"/>
              </w:rPr>
            </w:pPr>
            <w:r w:rsidRPr="00F613FB">
              <w:rPr>
                <w:szCs w:val="28"/>
              </w:rPr>
              <w:t>A1: Thông tin tài khoản không hợp lệ</w:t>
            </w:r>
          </w:p>
          <w:p w:rsidR="00F613FB" w:rsidRPr="00F613FB" w:rsidRDefault="00F613FB" w:rsidP="00A52BA5">
            <w:pPr>
              <w:pStyle w:val="ListParagraph"/>
              <w:numPr>
                <w:ilvl w:val="0"/>
                <w:numId w:val="26"/>
              </w:numPr>
              <w:suppressAutoHyphens w:val="0"/>
              <w:spacing w:before="0" w:after="0"/>
              <w:jc w:val="left"/>
              <w:rPr>
                <w:szCs w:val="28"/>
              </w:rPr>
            </w:pPr>
            <w:r w:rsidRPr="00F613FB">
              <w:rPr>
                <w:szCs w:val="28"/>
              </w:rPr>
              <w:t>Hệ thống hiển thị thông điệp thông báo tên và mật khẩu không hợp lệ</w:t>
            </w:r>
          </w:p>
          <w:p w:rsidR="00F613FB" w:rsidRPr="00F613FB" w:rsidRDefault="00F613FB" w:rsidP="00A52BA5">
            <w:pPr>
              <w:pStyle w:val="ListParagraph"/>
              <w:numPr>
                <w:ilvl w:val="0"/>
                <w:numId w:val="26"/>
              </w:numPr>
              <w:suppressAutoHyphens w:val="0"/>
              <w:spacing w:before="0" w:after="0"/>
              <w:jc w:val="left"/>
              <w:rPr>
                <w:szCs w:val="28"/>
              </w:rPr>
            </w:pPr>
            <w:r w:rsidRPr="00F613FB">
              <w:rPr>
                <w:szCs w:val="28"/>
              </w:rPr>
              <w:t>Người dùng khẳng định thông điệp</w:t>
            </w:r>
          </w:p>
          <w:p w:rsidR="00F613FB" w:rsidRPr="00F613FB" w:rsidRDefault="00F613FB" w:rsidP="00A52BA5">
            <w:pPr>
              <w:pStyle w:val="ListParagraph"/>
              <w:numPr>
                <w:ilvl w:val="0"/>
                <w:numId w:val="26"/>
              </w:numPr>
              <w:suppressAutoHyphens w:val="0"/>
              <w:spacing w:before="0" w:after="0"/>
              <w:jc w:val="left"/>
              <w:rPr>
                <w:szCs w:val="28"/>
              </w:rPr>
            </w:pPr>
            <w:r w:rsidRPr="00F613FB">
              <w:rPr>
                <w:szCs w:val="28"/>
              </w:rPr>
              <w:t>Trở lại luồng chính ở bước 2</w:t>
            </w:r>
          </w:p>
          <w:p w:rsidR="00F613FB" w:rsidRPr="00F613FB" w:rsidRDefault="00F613FB" w:rsidP="00A52BA5">
            <w:pPr>
              <w:ind w:left="45"/>
              <w:rPr>
                <w:szCs w:val="28"/>
              </w:rPr>
            </w:pPr>
          </w:p>
        </w:tc>
      </w:tr>
    </w:tbl>
    <w:p w:rsidR="007B74C9" w:rsidRDefault="007B74C9" w:rsidP="00A52BA5">
      <w:r>
        <w:t>2.1.2.2. Đặc tả u</w:t>
      </w:r>
      <w:r w:rsidR="00A76DAD">
        <w:t xml:space="preserve">se case </w:t>
      </w:r>
      <w:r w:rsidR="003E2259">
        <w:t>cập nhật profile</w:t>
      </w:r>
    </w:p>
    <w:tbl>
      <w:tblPr>
        <w:tblStyle w:val="TableGrid"/>
        <w:tblW w:w="0" w:type="auto"/>
        <w:tblInd w:w="720" w:type="dxa"/>
        <w:tblLook w:val="04A0" w:firstRow="1" w:lastRow="0" w:firstColumn="1" w:lastColumn="0" w:noHBand="0" w:noVBand="1"/>
      </w:tblPr>
      <w:tblGrid>
        <w:gridCol w:w="2507"/>
        <w:gridCol w:w="6015"/>
      </w:tblGrid>
      <w:tr w:rsidR="00CA322F" w:rsidRPr="00F613FB" w:rsidTr="00965CC2">
        <w:tc>
          <w:tcPr>
            <w:tcW w:w="2507" w:type="dxa"/>
          </w:tcPr>
          <w:p w:rsidR="00CA322F" w:rsidRPr="00F613FB" w:rsidRDefault="00CA322F" w:rsidP="00A52BA5">
            <w:pPr>
              <w:pStyle w:val="ListParagraph"/>
              <w:rPr>
                <w:b/>
                <w:szCs w:val="28"/>
              </w:rPr>
            </w:pPr>
            <w:r w:rsidRPr="00F613FB">
              <w:rPr>
                <w:b/>
                <w:szCs w:val="28"/>
              </w:rPr>
              <w:t xml:space="preserve">Tên use case </w:t>
            </w:r>
          </w:p>
        </w:tc>
        <w:tc>
          <w:tcPr>
            <w:tcW w:w="6015" w:type="dxa"/>
          </w:tcPr>
          <w:p w:rsidR="00CA322F" w:rsidRPr="00F613FB" w:rsidRDefault="009F1FEC" w:rsidP="00A52BA5">
            <w:pPr>
              <w:pStyle w:val="ListParagraph"/>
              <w:tabs>
                <w:tab w:val="left" w:pos="1665"/>
              </w:tabs>
              <w:rPr>
                <w:szCs w:val="28"/>
              </w:rPr>
            </w:pPr>
            <w:r>
              <w:rPr>
                <w:szCs w:val="28"/>
              </w:rPr>
              <w:t>Cập nhật profile</w:t>
            </w:r>
          </w:p>
        </w:tc>
      </w:tr>
      <w:tr w:rsidR="00CA322F" w:rsidRPr="00F613FB" w:rsidTr="00965CC2">
        <w:tc>
          <w:tcPr>
            <w:tcW w:w="2507" w:type="dxa"/>
          </w:tcPr>
          <w:p w:rsidR="00CA322F" w:rsidRPr="00F613FB" w:rsidRDefault="00CA322F" w:rsidP="00A52BA5">
            <w:pPr>
              <w:pStyle w:val="ListParagraph"/>
              <w:rPr>
                <w:b/>
                <w:szCs w:val="28"/>
              </w:rPr>
            </w:pPr>
            <w:r w:rsidRPr="00F613FB">
              <w:rPr>
                <w:b/>
                <w:szCs w:val="28"/>
              </w:rPr>
              <w:t>Mô tả</w:t>
            </w:r>
          </w:p>
        </w:tc>
        <w:tc>
          <w:tcPr>
            <w:tcW w:w="6015" w:type="dxa"/>
          </w:tcPr>
          <w:p w:rsidR="00CA322F" w:rsidRPr="00F613FB" w:rsidRDefault="00CA322F" w:rsidP="00A52BA5">
            <w:pPr>
              <w:pStyle w:val="ListParagraph"/>
              <w:rPr>
                <w:szCs w:val="28"/>
              </w:rPr>
            </w:pPr>
            <w:r>
              <w:rPr>
                <w:szCs w:val="28"/>
              </w:rPr>
              <w:t>Admin, supporter hoặc member</w:t>
            </w:r>
            <w:r w:rsidRPr="00F613FB">
              <w:rPr>
                <w:szCs w:val="28"/>
              </w:rPr>
              <w:t xml:space="preserve"> muốn </w:t>
            </w:r>
            <w:r w:rsidR="007B6D42">
              <w:rPr>
                <w:szCs w:val="28"/>
              </w:rPr>
              <w:t>cập nhật profile</w:t>
            </w:r>
          </w:p>
        </w:tc>
      </w:tr>
      <w:tr w:rsidR="00CA322F" w:rsidRPr="00F613FB" w:rsidTr="00965CC2">
        <w:tc>
          <w:tcPr>
            <w:tcW w:w="2507" w:type="dxa"/>
          </w:tcPr>
          <w:p w:rsidR="00CA322F" w:rsidRPr="00F613FB" w:rsidRDefault="00CA322F" w:rsidP="00A52BA5">
            <w:pPr>
              <w:pStyle w:val="ListParagraph"/>
              <w:rPr>
                <w:b/>
                <w:szCs w:val="28"/>
              </w:rPr>
            </w:pPr>
            <w:r w:rsidRPr="00F613FB">
              <w:rPr>
                <w:b/>
                <w:szCs w:val="28"/>
              </w:rPr>
              <w:t>Actor</w:t>
            </w:r>
          </w:p>
        </w:tc>
        <w:tc>
          <w:tcPr>
            <w:tcW w:w="6015" w:type="dxa"/>
          </w:tcPr>
          <w:p w:rsidR="00CA322F" w:rsidRPr="00F613FB" w:rsidRDefault="00CA322F" w:rsidP="00A52BA5">
            <w:pPr>
              <w:pStyle w:val="ListParagraph"/>
              <w:rPr>
                <w:szCs w:val="28"/>
              </w:rPr>
            </w:pPr>
            <w:r>
              <w:rPr>
                <w:szCs w:val="28"/>
              </w:rPr>
              <w:t>Admin, supporter, member</w:t>
            </w:r>
          </w:p>
        </w:tc>
      </w:tr>
      <w:tr w:rsidR="00CA322F" w:rsidRPr="00F613FB" w:rsidTr="00965CC2">
        <w:tc>
          <w:tcPr>
            <w:tcW w:w="2507" w:type="dxa"/>
          </w:tcPr>
          <w:p w:rsidR="00CA322F" w:rsidRPr="00F613FB" w:rsidRDefault="00CA322F" w:rsidP="00A52BA5">
            <w:pPr>
              <w:pStyle w:val="ListParagraph"/>
              <w:rPr>
                <w:b/>
                <w:szCs w:val="28"/>
              </w:rPr>
            </w:pPr>
            <w:r w:rsidRPr="00F613FB">
              <w:rPr>
                <w:b/>
                <w:szCs w:val="28"/>
              </w:rPr>
              <w:t>Tiền điều kiện</w:t>
            </w:r>
          </w:p>
        </w:tc>
        <w:tc>
          <w:tcPr>
            <w:tcW w:w="6015" w:type="dxa"/>
          </w:tcPr>
          <w:p w:rsidR="00CA322F" w:rsidRPr="00F613FB" w:rsidRDefault="00895825" w:rsidP="00A52BA5">
            <w:pPr>
              <w:pStyle w:val="ListParagraph"/>
              <w:rPr>
                <w:szCs w:val="28"/>
              </w:rPr>
            </w:pPr>
            <w:r>
              <w:rPr>
                <w:szCs w:val="28"/>
              </w:rPr>
              <w:t>Đăng nhập thành công</w:t>
            </w:r>
          </w:p>
        </w:tc>
      </w:tr>
      <w:tr w:rsidR="00CA322F" w:rsidRPr="00F613FB" w:rsidTr="00965CC2">
        <w:tc>
          <w:tcPr>
            <w:tcW w:w="2507" w:type="dxa"/>
          </w:tcPr>
          <w:p w:rsidR="00CA322F" w:rsidRPr="00F613FB" w:rsidRDefault="00CA322F" w:rsidP="00A52BA5">
            <w:pPr>
              <w:pStyle w:val="ListParagraph"/>
              <w:rPr>
                <w:b/>
                <w:szCs w:val="28"/>
              </w:rPr>
            </w:pPr>
            <w:r w:rsidRPr="00F613FB">
              <w:rPr>
                <w:b/>
                <w:szCs w:val="28"/>
              </w:rPr>
              <w:t>Hậu điều kiện</w:t>
            </w:r>
          </w:p>
        </w:tc>
        <w:tc>
          <w:tcPr>
            <w:tcW w:w="6015" w:type="dxa"/>
          </w:tcPr>
          <w:p w:rsidR="00CA322F" w:rsidRPr="00F613FB" w:rsidRDefault="003B0862" w:rsidP="00A52BA5">
            <w:pPr>
              <w:pStyle w:val="ListParagraph"/>
              <w:rPr>
                <w:szCs w:val="28"/>
              </w:rPr>
            </w:pPr>
            <w:r>
              <w:rPr>
                <w:szCs w:val="28"/>
              </w:rPr>
              <w:t>Cập nhật profile thành công</w:t>
            </w:r>
          </w:p>
        </w:tc>
      </w:tr>
      <w:tr w:rsidR="00CA322F" w:rsidRPr="00F613FB" w:rsidTr="00D037AF">
        <w:trPr>
          <w:trHeight w:val="6350"/>
        </w:trPr>
        <w:tc>
          <w:tcPr>
            <w:tcW w:w="2507" w:type="dxa"/>
          </w:tcPr>
          <w:p w:rsidR="00CA322F" w:rsidRPr="00F613FB" w:rsidRDefault="00CA322F" w:rsidP="00A52BA5">
            <w:pPr>
              <w:pStyle w:val="ListParagraph"/>
              <w:rPr>
                <w:b/>
                <w:szCs w:val="28"/>
              </w:rPr>
            </w:pPr>
            <w:r w:rsidRPr="00F613FB">
              <w:rPr>
                <w:b/>
                <w:szCs w:val="28"/>
              </w:rPr>
              <w:lastRenderedPageBreak/>
              <w:t>Luồng sự kiện chính</w:t>
            </w:r>
          </w:p>
        </w:tc>
        <w:tc>
          <w:tcPr>
            <w:tcW w:w="6015" w:type="dxa"/>
          </w:tcPr>
          <w:p w:rsidR="00CA322F" w:rsidRPr="005F7D4A" w:rsidRDefault="005F7D4A" w:rsidP="00A52BA5">
            <w:pPr>
              <w:pStyle w:val="ListParagraph"/>
              <w:numPr>
                <w:ilvl w:val="3"/>
                <w:numId w:val="12"/>
              </w:numPr>
              <w:rPr>
                <w:szCs w:val="28"/>
              </w:rPr>
            </w:pPr>
            <w:r w:rsidRPr="005F7D4A">
              <w:rPr>
                <w:szCs w:val="28"/>
              </w:rPr>
              <w:t>Người dùng chọn profile và chọn chỉnh sửa profile</w:t>
            </w:r>
          </w:p>
          <w:p w:rsidR="005F7D4A" w:rsidRPr="005F7D4A" w:rsidRDefault="005F7D4A" w:rsidP="00A52BA5">
            <w:pPr>
              <w:pStyle w:val="Style121"/>
              <w:numPr>
                <w:ilvl w:val="3"/>
                <w:numId w:val="12"/>
              </w:numPr>
              <w:rPr>
                <w:b w:val="0"/>
              </w:rPr>
            </w:pPr>
            <w:r w:rsidRPr="005F7D4A">
              <w:rPr>
                <w:b w:val="0"/>
              </w:rPr>
              <w:t>Hệ thống đưa ra giao diện sửa người dùng</w:t>
            </w:r>
          </w:p>
          <w:p w:rsidR="005F7D4A" w:rsidRPr="005F7D4A" w:rsidRDefault="005F7D4A" w:rsidP="00A52BA5">
            <w:pPr>
              <w:pStyle w:val="Style121"/>
              <w:numPr>
                <w:ilvl w:val="3"/>
                <w:numId w:val="12"/>
              </w:numPr>
              <w:rPr>
                <w:b w:val="0"/>
              </w:rPr>
            </w:pPr>
            <w:r>
              <w:rPr>
                <w:b w:val="0"/>
              </w:rPr>
              <w:t xml:space="preserve">Người dùng nhập </w:t>
            </w:r>
            <w:r w:rsidRPr="005F7D4A">
              <w:rPr>
                <w:b w:val="0"/>
              </w:rPr>
              <w:t xml:space="preserve">các thông tin sửa đổi </w:t>
            </w:r>
          </w:p>
          <w:p w:rsidR="005F7D4A" w:rsidRPr="005F7D4A" w:rsidRDefault="005F7D4A" w:rsidP="00A52BA5">
            <w:pPr>
              <w:spacing w:before="100" w:beforeAutospacing="1" w:after="100" w:afterAutospacing="1"/>
              <w:rPr>
                <w:rFonts w:cs="Arial"/>
                <w:i/>
                <w:color w:val="000000" w:themeColor="text1"/>
                <w:lang w:eastAsia="x-none"/>
              </w:rPr>
            </w:pPr>
            <w:r w:rsidRPr="005F7D4A">
              <w:rPr>
                <w:rFonts w:cs="Arial"/>
                <w:i/>
                <w:color w:val="000000" w:themeColor="text1"/>
                <w:lang w:eastAsia="x-none"/>
              </w:rPr>
              <w:t xml:space="preserve">          A1. Thông tin nhập vào sai định dạng</w:t>
            </w:r>
          </w:p>
          <w:p w:rsidR="005F7D4A" w:rsidRPr="005F7D4A" w:rsidRDefault="005F7D4A" w:rsidP="00A52BA5">
            <w:pPr>
              <w:pStyle w:val="Style121"/>
              <w:numPr>
                <w:ilvl w:val="3"/>
                <w:numId w:val="12"/>
              </w:numPr>
              <w:rPr>
                <w:b w:val="0"/>
              </w:rPr>
            </w:pPr>
            <w:r w:rsidRPr="005F7D4A">
              <w:rPr>
                <w:b w:val="0"/>
              </w:rPr>
              <w:t>Ngườ</w:t>
            </w:r>
            <w:r w:rsidR="00EF6369">
              <w:rPr>
                <w:b w:val="0"/>
              </w:rPr>
              <w:t>i dùng</w:t>
            </w:r>
            <w:r w:rsidRPr="005F7D4A">
              <w:rPr>
                <w:b w:val="0"/>
              </w:rPr>
              <w:t xml:space="preserve"> chọn lưu</w:t>
            </w:r>
          </w:p>
          <w:p w:rsidR="005F7D4A" w:rsidRPr="005F7D4A" w:rsidRDefault="005F7D4A" w:rsidP="00A52BA5">
            <w:pPr>
              <w:spacing w:before="100" w:beforeAutospacing="1" w:after="100" w:afterAutospacing="1"/>
              <w:rPr>
                <w:rFonts w:cs="Arial"/>
                <w:i/>
                <w:color w:val="000000" w:themeColor="text1"/>
                <w:lang w:eastAsia="x-none"/>
              </w:rPr>
            </w:pPr>
            <w:r w:rsidRPr="005F7D4A">
              <w:rPr>
                <w:rFonts w:cs="Arial"/>
                <w:i/>
                <w:color w:val="000000" w:themeColor="text1"/>
                <w:lang w:eastAsia="x-none"/>
              </w:rPr>
              <w:t xml:space="preserve">          B1. Ngườ</w:t>
            </w:r>
            <w:r w:rsidR="00F650AC">
              <w:rPr>
                <w:rFonts w:cs="Arial"/>
                <w:i/>
                <w:color w:val="000000" w:themeColor="text1"/>
                <w:lang w:eastAsia="x-none"/>
              </w:rPr>
              <w:t>i dùng</w:t>
            </w:r>
            <w:r w:rsidRPr="005F7D4A">
              <w:rPr>
                <w:rFonts w:cs="Arial"/>
                <w:i/>
                <w:color w:val="000000" w:themeColor="text1"/>
                <w:lang w:eastAsia="x-none"/>
              </w:rPr>
              <w:t xml:space="preserve"> chọn hủy</w:t>
            </w:r>
          </w:p>
          <w:p w:rsidR="005F7D4A" w:rsidRPr="005F7D4A" w:rsidRDefault="005F7D4A" w:rsidP="00A52BA5">
            <w:pPr>
              <w:pStyle w:val="Style121"/>
              <w:numPr>
                <w:ilvl w:val="3"/>
                <w:numId w:val="12"/>
              </w:numPr>
              <w:rPr>
                <w:b w:val="0"/>
              </w:rPr>
            </w:pPr>
            <w:r w:rsidRPr="005F7D4A">
              <w:rPr>
                <w:b w:val="0"/>
              </w:rPr>
              <w:t>Hệ thống lưu thông tin mới về người dùng vào CSDL</w:t>
            </w:r>
          </w:p>
          <w:p w:rsidR="005F7D4A" w:rsidRPr="005F7D4A" w:rsidRDefault="005F7D4A" w:rsidP="00A52BA5">
            <w:pPr>
              <w:pStyle w:val="ListParagraph"/>
              <w:numPr>
                <w:ilvl w:val="3"/>
                <w:numId w:val="12"/>
              </w:numPr>
              <w:rPr>
                <w:szCs w:val="28"/>
              </w:rPr>
            </w:pPr>
            <w:r w:rsidRPr="005F7D4A">
              <w:rPr>
                <w:rFonts w:cs="Arial"/>
                <w:i/>
                <w:color w:val="000000" w:themeColor="text1"/>
                <w:lang w:eastAsia="x-none"/>
              </w:rPr>
              <w:t>Use case kết thúc</w:t>
            </w:r>
          </w:p>
        </w:tc>
      </w:tr>
      <w:tr w:rsidR="00CA322F" w:rsidRPr="00F613FB" w:rsidTr="00965CC2">
        <w:tc>
          <w:tcPr>
            <w:tcW w:w="2507" w:type="dxa"/>
          </w:tcPr>
          <w:p w:rsidR="00CA322F" w:rsidRPr="00F613FB" w:rsidRDefault="00CA322F" w:rsidP="00A52BA5">
            <w:pPr>
              <w:pStyle w:val="ListParagraph"/>
              <w:rPr>
                <w:b/>
                <w:szCs w:val="28"/>
              </w:rPr>
            </w:pPr>
            <w:r w:rsidRPr="00F613FB">
              <w:rPr>
                <w:b/>
                <w:szCs w:val="28"/>
              </w:rPr>
              <w:t>Luồng phụ</w:t>
            </w:r>
          </w:p>
        </w:tc>
        <w:tc>
          <w:tcPr>
            <w:tcW w:w="6015" w:type="dxa"/>
          </w:tcPr>
          <w:p w:rsidR="00D037AF" w:rsidRDefault="00D037AF" w:rsidP="00A52BA5">
            <w:pPr>
              <w:spacing w:before="100" w:beforeAutospacing="1" w:after="100" w:afterAutospacing="1"/>
              <w:rPr>
                <w:rFonts w:cs="Arial"/>
                <w:color w:val="000000" w:themeColor="text1"/>
                <w:lang w:eastAsia="x-none"/>
              </w:rPr>
            </w:pPr>
          </w:p>
          <w:p w:rsidR="00D037AF" w:rsidRPr="00D037AF" w:rsidRDefault="00D037AF" w:rsidP="00A52BA5">
            <w:pPr>
              <w:spacing w:before="100" w:beforeAutospacing="1" w:after="100" w:afterAutospacing="1"/>
              <w:rPr>
                <w:rFonts w:cs="Arial"/>
                <w:color w:val="000000" w:themeColor="text1"/>
                <w:lang w:eastAsia="x-none"/>
              </w:rPr>
            </w:pPr>
            <w:r w:rsidRPr="00D037AF">
              <w:rPr>
                <w:rFonts w:cs="Arial"/>
                <w:color w:val="000000" w:themeColor="text1"/>
                <w:lang w:eastAsia="x-none"/>
              </w:rPr>
              <w:t>A1. Thông tin nhập vào sai định dạng</w:t>
            </w:r>
          </w:p>
          <w:p w:rsidR="001C0206" w:rsidRPr="001C0206" w:rsidRDefault="00D037AF" w:rsidP="00A52BA5">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Hệ thống đưa ra thông báo lỗi</w:t>
            </w:r>
          </w:p>
          <w:p w:rsidR="00D037AF" w:rsidRPr="001C0206" w:rsidRDefault="00D037AF" w:rsidP="00A52BA5">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Quay lại bước 2 trong luồng sự kiện chính</w:t>
            </w:r>
          </w:p>
          <w:p w:rsidR="00D037AF" w:rsidRPr="00D037AF" w:rsidRDefault="00D037AF" w:rsidP="00A52BA5">
            <w:pPr>
              <w:spacing w:before="100" w:beforeAutospacing="1" w:after="100" w:afterAutospacing="1"/>
              <w:rPr>
                <w:rFonts w:cs="Arial"/>
                <w:color w:val="000000" w:themeColor="text1"/>
                <w:lang w:eastAsia="x-none"/>
              </w:rPr>
            </w:pPr>
            <w:r w:rsidRPr="00D037AF">
              <w:rPr>
                <w:rFonts w:cs="Arial"/>
                <w:color w:val="000000" w:themeColor="text1"/>
                <w:lang w:eastAsia="x-none"/>
              </w:rPr>
              <w:t>B1. Ngườ</w:t>
            </w:r>
            <w:r w:rsidR="007162E4">
              <w:rPr>
                <w:rFonts w:cs="Arial"/>
                <w:color w:val="000000" w:themeColor="text1"/>
                <w:lang w:eastAsia="x-none"/>
              </w:rPr>
              <w:t>i dùng</w:t>
            </w:r>
            <w:r w:rsidRPr="00D037AF">
              <w:rPr>
                <w:rFonts w:cs="Arial"/>
                <w:color w:val="000000" w:themeColor="text1"/>
                <w:lang w:eastAsia="x-none"/>
              </w:rPr>
              <w:t xml:space="preserve"> chọn hủy</w:t>
            </w:r>
          </w:p>
          <w:p w:rsidR="00CA322F" w:rsidRPr="003E3F68" w:rsidRDefault="00D037AF" w:rsidP="00A52BA5">
            <w:pPr>
              <w:suppressAutoHyphens w:val="0"/>
              <w:spacing w:before="0" w:after="0"/>
              <w:jc w:val="left"/>
              <w:rPr>
                <w:szCs w:val="28"/>
              </w:rPr>
            </w:pPr>
            <w:r w:rsidRPr="00D037AF">
              <w:rPr>
                <w:rFonts w:cs="Arial"/>
                <w:color w:val="000000" w:themeColor="text1"/>
                <w:lang w:eastAsia="x-none"/>
              </w:rPr>
              <w:t xml:space="preserve">     1. Use case kết thúc</w:t>
            </w:r>
          </w:p>
        </w:tc>
      </w:tr>
    </w:tbl>
    <w:p w:rsidR="00CA322F" w:rsidRPr="00921DDA" w:rsidRDefault="00CA322F" w:rsidP="00A52BA5"/>
    <w:p w:rsidR="003C53EA" w:rsidRDefault="00434999" w:rsidP="00A52BA5">
      <w:r>
        <w:t>2.1.2.3</w:t>
      </w:r>
      <w:r w:rsidR="007162E4">
        <w:t xml:space="preserve">. Đặc tả use case </w:t>
      </w:r>
      <w:r w:rsidR="006943BD">
        <w:t xml:space="preserve">thêm </w:t>
      </w:r>
      <w:r w:rsidR="00116757">
        <w:t xml:space="preserve">mới </w:t>
      </w:r>
      <w:r w:rsidR="006943BD">
        <w:t>user</w:t>
      </w:r>
    </w:p>
    <w:tbl>
      <w:tblPr>
        <w:tblStyle w:val="TableGrid"/>
        <w:tblW w:w="0" w:type="auto"/>
        <w:tblInd w:w="720" w:type="dxa"/>
        <w:tblLook w:val="04A0" w:firstRow="1" w:lastRow="0" w:firstColumn="1" w:lastColumn="0" w:noHBand="0" w:noVBand="1"/>
      </w:tblPr>
      <w:tblGrid>
        <w:gridCol w:w="2507"/>
        <w:gridCol w:w="6015"/>
      </w:tblGrid>
      <w:tr w:rsidR="00BF5ACD" w:rsidRPr="00F613FB" w:rsidTr="004D20F8">
        <w:tc>
          <w:tcPr>
            <w:tcW w:w="2507" w:type="dxa"/>
          </w:tcPr>
          <w:p w:rsidR="00BF5ACD" w:rsidRPr="00F613FB" w:rsidRDefault="00BF5ACD" w:rsidP="004D20F8">
            <w:pPr>
              <w:pStyle w:val="ListParagraph"/>
              <w:rPr>
                <w:b/>
                <w:szCs w:val="28"/>
              </w:rPr>
            </w:pPr>
            <w:r w:rsidRPr="00F613FB">
              <w:rPr>
                <w:b/>
                <w:szCs w:val="28"/>
              </w:rPr>
              <w:lastRenderedPageBreak/>
              <w:t xml:space="preserve">Tên use case </w:t>
            </w:r>
          </w:p>
        </w:tc>
        <w:tc>
          <w:tcPr>
            <w:tcW w:w="6015" w:type="dxa"/>
          </w:tcPr>
          <w:p w:rsidR="00BF5ACD" w:rsidRPr="00F613FB" w:rsidRDefault="00C50577" w:rsidP="004D20F8">
            <w:pPr>
              <w:pStyle w:val="ListParagraph"/>
              <w:tabs>
                <w:tab w:val="left" w:pos="1665"/>
              </w:tabs>
              <w:rPr>
                <w:szCs w:val="28"/>
              </w:rPr>
            </w:pPr>
            <w:r>
              <w:rPr>
                <w:szCs w:val="28"/>
              </w:rPr>
              <w:t>Thêm mới người dùng</w:t>
            </w:r>
          </w:p>
        </w:tc>
      </w:tr>
      <w:tr w:rsidR="00BF5ACD" w:rsidRPr="00F613FB" w:rsidTr="004D20F8">
        <w:tc>
          <w:tcPr>
            <w:tcW w:w="2507" w:type="dxa"/>
          </w:tcPr>
          <w:p w:rsidR="00BF5ACD" w:rsidRPr="00F613FB" w:rsidRDefault="00BF5ACD" w:rsidP="004D20F8">
            <w:pPr>
              <w:pStyle w:val="ListParagraph"/>
              <w:rPr>
                <w:b/>
                <w:szCs w:val="28"/>
              </w:rPr>
            </w:pPr>
            <w:r w:rsidRPr="00F613FB">
              <w:rPr>
                <w:b/>
                <w:szCs w:val="28"/>
              </w:rPr>
              <w:t>Mô tả</w:t>
            </w:r>
          </w:p>
        </w:tc>
        <w:tc>
          <w:tcPr>
            <w:tcW w:w="6015" w:type="dxa"/>
          </w:tcPr>
          <w:p w:rsidR="00BF5ACD" w:rsidRPr="00F613FB" w:rsidRDefault="00BF5ACD" w:rsidP="003C7957">
            <w:pPr>
              <w:pStyle w:val="ListParagraph"/>
              <w:rPr>
                <w:szCs w:val="28"/>
              </w:rPr>
            </w:pPr>
            <w:r>
              <w:rPr>
                <w:szCs w:val="28"/>
              </w:rPr>
              <w:t xml:space="preserve">Admin, supporter </w:t>
            </w:r>
            <w:r w:rsidRPr="00F613FB">
              <w:rPr>
                <w:szCs w:val="28"/>
              </w:rPr>
              <w:t>muố</w:t>
            </w:r>
            <w:r w:rsidR="003C7957">
              <w:rPr>
                <w:szCs w:val="28"/>
              </w:rPr>
              <w:t>n thêm mới người dùng</w:t>
            </w:r>
          </w:p>
        </w:tc>
      </w:tr>
      <w:tr w:rsidR="00BF5ACD" w:rsidRPr="00F613FB" w:rsidTr="004D20F8">
        <w:tc>
          <w:tcPr>
            <w:tcW w:w="2507" w:type="dxa"/>
          </w:tcPr>
          <w:p w:rsidR="00BF5ACD" w:rsidRPr="00F613FB" w:rsidRDefault="00BF5ACD" w:rsidP="004D20F8">
            <w:pPr>
              <w:pStyle w:val="ListParagraph"/>
              <w:rPr>
                <w:b/>
                <w:szCs w:val="28"/>
              </w:rPr>
            </w:pPr>
            <w:r w:rsidRPr="00F613FB">
              <w:rPr>
                <w:b/>
                <w:szCs w:val="28"/>
              </w:rPr>
              <w:t>Actor</w:t>
            </w:r>
          </w:p>
        </w:tc>
        <w:tc>
          <w:tcPr>
            <w:tcW w:w="6015" w:type="dxa"/>
          </w:tcPr>
          <w:p w:rsidR="00BF5ACD" w:rsidRPr="00F613FB" w:rsidRDefault="00BF5ACD" w:rsidP="00290849">
            <w:pPr>
              <w:pStyle w:val="ListParagraph"/>
              <w:rPr>
                <w:szCs w:val="28"/>
              </w:rPr>
            </w:pPr>
            <w:r>
              <w:rPr>
                <w:szCs w:val="28"/>
              </w:rPr>
              <w:t>Admin, supporter</w:t>
            </w:r>
          </w:p>
        </w:tc>
      </w:tr>
      <w:tr w:rsidR="00BF5ACD" w:rsidRPr="00F613FB" w:rsidTr="004D20F8">
        <w:tc>
          <w:tcPr>
            <w:tcW w:w="2507" w:type="dxa"/>
          </w:tcPr>
          <w:p w:rsidR="00BF5ACD" w:rsidRPr="00F613FB" w:rsidRDefault="00BF5ACD" w:rsidP="004D20F8">
            <w:pPr>
              <w:pStyle w:val="ListParagraph"/>
              <w:rPr>
                <w:b/>
                <w:szCs w:val="28"/>
              </w:rPr>
            </w:pPr>
            <w:r w:rsidRPr="00F613FB">
              <w:rPr>
                <w:b/>
                <w:szCs w:val="28"/>
              </w:rPr>
              <w:t>Tiền điều kiện</w:t>
            </w:r>
          </w:p>
        </w:tc>
        <w:tc>
          <w:tcPr>
            <w:tcW w:w="6015" w:type="dxa"/>
          </w:tcPr>
          <w:p w:rsidR="00BF5ACD" w:rsidRPr="00F613FB" w:rsidRDefault="00BF5ACD" w:rsidP="004D20F8">
            <w:pPr>
              <w:pStyle w:val="ListParagraph"/>
              <w:rPr>
                <w:szCs w:val="28"/>
              </w:rPr>
            </w:pPr>
            <w:r>
              <w:rPr>
                <w:szCs w:val="28"/>
              </w:rPr>
              <w:t>Đăng nhập thành công</w:t>
            </w:r>
          </w:p>
        </w:tc>
      </w:tr>
      <w:tr w:rsidR="00BF5ACD" w:rsidRPr="00F613FB" w:rsidTr="004D20F8">
        <w:tc>
          <w:tcPr>
            <w:tcW w:w="2507" w:type="dxa"/>
          </w:tcPr>
          <w:p w:rsidR="00BF5ACD" w:rsidRPr="00F613FB" w:rsidRDefault="00BF5ACD" w:rsidP="004D20F8">
            <w:pPr>
              <w:pStyle w:val="ListParagraph"/>
              <w:rPr>
                <w:b/>
                <w:szCs w:val="28"/>
              </w:rPr>
            </w:pPr>
            <w:r w:rsidRPr="00F613FB">
              <w:rPr>
                <w:b/>
                <w:szCs w:val="28"/>
              </w:rPr>
              <w:t>Hậu điều kiện</w:t>
            </w:r>
          </w:p>
        </w:tc>
        <w:tc>
          <w:tcPr>
            <w:tcW w:w="6015" w:type="dxa"/>
          </w:tcPr>
          <w:p w:rsidR="00BF5ACD" w:rsidRPr="00F613FB" w:rsidRDefault="00F523FF" w:rsidP="004D20F8">
            <w:pPr>
              <w:pStyle w:val="ListParagraph"/>
              <w:rPr>
                <w:szCs w:val="28"/>
              </w:rPr>
            </w:pPr>
            <w:r>
              <w:rPr>
                <w:szCs w:val="28"/>
              </w:rPr>
              <w:t>Thêm mới người dùng thành công</w:t>
            </w:r>
          </w:p>
        </w:tc>
      </w:tr>
      <w:tr w:rsidR="00BF5ACD" w:rsidRPr="00F613FB" w:rsidTr="004D20F8">
        <w:trPr>
          <w:trHeight w:val="6350"/>
        </w:trPr>
        <w:tc>
          <w:tcPr>
            <w:tcW w:w="2507" w:type="dxa"/>
          </w:tcPr>
          <w:p w:rsidR="00BF5ACD" w:rsidRPr="00F613FB" w:rsidRDefault="00BF5ACD" w:rsidP="004D20F8">
            <w:pPr>
              <w:pStyle w:val="ListParagraph"/>
              <w:rPr>
                <w:b/>
                <w:szCs w:val="28"/>
              </w:rPr>
            </w:pPr>
            <w:r w:rsidRPr="00F613FB">
              <w:rPr>
                <w:b/>
                <w:szCs w:val="28"/>
              </w:rPr>
              <w:t>Luồng sự kiện chính</w:t>
            </w:r>
          </w:p>
        </w:tc>
        <w:tc>
          <w:tcPr>
            <w:tcW w:w="6015" w:type="dxa"/>
          </w:tcPr>
          <w:p w:rsidR="00BF5ACD" w:rsidRPr="005F7D4A" w:rsidRDefault="0076630C" w:rsidP="00BF5ACD">
            <w:pPr>
              <w:pStyle w:val="ListParagraph"/>
              <w:numPr>
                <w:ilvl w:val="3"/>
                <w:numId w:val="32"/>
              </w:numPr>
              <w:rPr>
                <w:szCs w:val="28"/>
              </w:rPr>
            </w:pPr>
            <w:r>
              <w:rPr>
                <w:szCs w:val="28"/>
              </w:rPr>
              <w:t>Admin hoặc supporter chọn thêm mới người dùng</w:t>
            </w:r>
          </w:p>
          <w:p w:rsidR="00BF5ACD" w:rsidRPr="005F7D4A" w:rsidRDefault="00BF5ACD" w:rsidP="004D20F8">
            <w:pPr>
              <w:pStyle w:val="Style121"/>
              <w:numPr>
                <w:ilvl w:val="3"/>
                <w:numId w:val="12"/>
              </w:numPr>
              <w:rPr>
                <w:b w:val="0"/>
              </w:rPr>
            </w:pPr>
            <w:r w:rsidRPr="005F7D4A">
              <w:rPr>
                <w:b w:val="0"/>
              </w:rPr>
              <w:t xml:space="preserve">Hệ thống đưa ra giao diện </w:t>
            </w:r>
            <w:r w:rsidR="00177C70">
              <w:rPr>
                <w:b w:val="0"/>
              </w:rPr>
              <w:t>để nhập thông tin người dùng</w:t>
            </w:r>
          </w:p>
          <w:p w:rsidR="00BF5ACD" w:rsidRPr="005F7D4A" w:rsidRDefault="009F0CD2" w:rsidP="004D20F8">
            <w:pPr>
              <w:pStyle w:val="Style121"/>
              <w:numPr>
                <w:ilvl w:val="3"/>
                <w:numId w:val="12"/>
              </w:numPr>
              <w:rPr>
                <w:b w:val="0"/>
              </w:rPr>
            </w:pPr>
            <w:r>
              <w:rPr>
                <w:b w:val="0"/>
              </w:rPr>
              <w:t>Admin hoặc supporter</w:t>
            </w:r>
            <w:r w:rsidR="00BF5ACD">
              <w:rPr>
                <w:b w:val="0"/>
              </w:rPr>
              <w:t xml:space="preserve"> nhập </w:t>
            </w:r>
            <w:r>
              <w:rPr>
                <w:b w:val="0"/>
              </w:rPr>
              <w:t>các thông tin để thêm mới</w:t>
            </w:r>
          </w:p>
          <w:p w:rsidR="00BF5ACD" w:rsidRPr="005F7D4A" w:rsidRDefault="00BF5ACD" w:rsidP="004D20F8">
            <w:pPr>
              <w:spacing w:before="100" w:beforeAutospacing="1" w:after="100" w:afterAutospacing="1"/>
              <w:rPr>
                <w:rFonts w:cs="Arial"/>
                <w:i/>
                <w:color w:val="000000" w:themeColor="text1"/>
                <w:lang w:eastAsia="x-none"/>
              </w:rPr>
            </w:pPr>
            <w:r w:rsidRPr="005F7D4A">
              <w:rPr>
                <w:rFonts w:cs="Arial"/>
                <w:i/>
                <w:color w:val="000000" w:themeColor="text1"/>
                <w:lang w:eastAsia="x-none"/>
              </w:rPr>
              <w:t xml:space="preserve">          A1. Thông tin nhập vào sai định dạng</w:t>
            </w:r>
          </w:p>
          <w:p w:rsidR="00BF5ACD" w:rsidRPr="005F7D4A" w:rsidRDefault="006323F2" w:rsidP="004D20F8">
            <w:pPr>
              <w:pStyle w:val="Style121"/>
              <w:numPr>
                <w:ilvl w:val="3"/>
                <w:numId w:val="12"/>
              </w:numPr>
              <w:rPr>
                <w:b w:val="0"/>
              </w:rPr>
            </w:pPr>
            <w:r>
              <w:rPr>
                <w:b w:val="0"/>
              </w:rPr>
              <w:t xml:space="preserve">Admin hoặc supporter </w:t>
            </w:r>
            <w:r w:rsidR="00BF5ACD" w:rsidRPr="005F7D4A">
              <w:rPr>
                <w:b w:val="0"/>
              </w:rPr>
              <w:t>chọn lưu</w:t>
            </w:r>
          </w:p>
          <w:p w:rsidR="00BF5ACD" w:rsidRPr="006323F2" w:rsidRDefault="00BF5ACD" w:rsidP="004D20F8">
            <w:pPr>
              <w:spacing w:before="100" w:beforeAutospacing="1" w:after="100" w:afterAutospacing="1"/>
              <w:rPr>
                <w:rFonts w:cs="Arial"/>
                <w:color w:val="000000" w:themeColor="text1"/>
                <w:lang w:eastAsia="x-none"/>
              </w:rPr>
            </w:pPr>
            <w:r w:rsidRPr="005F7D4A">
              <w:rPr>
                <w:rFonts w:cs="Arial"/>
                <w:i/>
                <w:color w:val="000000" w:themeColor="text1"/>
                <w:lang w:eastAsia="x-none"/>
              </w:rPr>
              <w:t xml:space="preserve">          </w:t>
            </w:r>
            <w:r w:rsidRPr="006323F2">
              <w:rPr>
                <w:rFonts w:cs="Arial"/>
                <w:color w:val="000000" w:themeColor="text1"/>
                <w:lang w:eastAsia="x-none"/>
              </w:rPr>
              <w:t xml:space="preserve">B1. </w:t>
            </w:r>
            <w:r w:rsidR="006323F2" w:rsidRPr="006323F2">
              <w:t>Admin hoặc supporter</w:t>
            </w:r>
            <w:r w:rsidR="006323F2" w:rsidRPr="006323F2">
              <w:rPr>
                <w:b/>
              </w:rPr>
              <w:t xml:space="preserve"> </w:t>
            </w:r>
            <w:r w:rsidRPr="006323F2">
              <w:rPr>
                <w:rFonts w:cs="Arial"/>
                <w:color w:val="000000" w:themeColor="text1"/>
                <w:lang w:eastAsia="x-none"/>
              </w:rPr>
              <w:t>chọn hủy</w:t>
            </w:r>
          </w:p>
          <w:p w:rsidR="00BF5ACD" w:rsidRPr="005F7D4A" w:rsidRDefault="00BF5ACD" w:rsidP="004D20F8">
            <w:pPr>
              <w:pStyle w:val="Style121"/>
              <w:numPr>
                <w:ilvl w:val="3"/>
                <w:numId w:val="12"/>
              </w:numPr>
              <w:rPr>
                <w:b w:val="0"/>
              </w:rPr>
            </w:pPr>
            <w:r w:rsidRPr="005F7D4A">
              <w:rPr>
                <w:b w:val="0"/>
              </w:rPr>
              <w:t>Hệ thống lưu thông tin mới về người dùng vào CSDL</w:t>
            </w:r>
          </w:p>
          <w:p w:rsidR="00BF5ACD" w:rsidRPr="005F7D4A" w:rsidRDefault="00BF5ACD" w:rsidP="004D20F8">
            <w:pPr>
              <w:pStyle w:val="ListParagraph"/>
              <w:numPr>
                <w:ilvl w:val="3"/>
                <w:numId w:val="12"/>
              </w:numPr>
              <w:rPr>
                <w:szCs w:val="28"/>
              </w:rPr>
            </w:pPr>
            <w:r w:rsidRPr="005F7D4A">
              <w:rPr>
                <w:rFonts w:cs="Arial"/>
                <w:i/>
                <w:color w:val="000000" w:themeColor="text1"/>
                <w:lang w:eastAsia="x-none"/>
              </w:rPr>
              <w:t>Use case kết thúc</w:t>
            </w:r>
          </w:p>
        </w:tc>
      </w:tr>
      <w:tr w:rsidR="00BF5ACD" w:rsidRPr="00F613FB" w:rsidTr="004D20F8">
        <w:tc>
          <w:tcPr>
            <w:tcW w:w="2507" w:type="dxa"/>
          </w:tcPr>
          <w:p w:rsidR="00BF5ACD" w:rsidRPr="00F613FB" w:rsidRDefault="00BF5ACD" w:rsidP="004D20F8">
            <w:pPr>
              <w:pStyle w:val="ListParagraph"/>
              <w:rPr>
                <w:b/>
                <w:szCs w:val="28"/>
              </w:rPr>
            </w:pPr>
            <w:r w:rsidRPr="00F613FB">
              <w:rPr>
                <w:b/>
                <w:szCs w:val="28"/>
              </w:rPr>
              <w:t>Luồng phụ</w:t>
            </w:r>
          </w:p>
        </w:tc>
        <w:tc>
          <w:tcPr>
            <w:tcW w:w="6015" w:type="dxa"/>
          </w:tcPr>
          <w:p w:rsidR="00BF5ACD" w:rsidRDefault="00BF5ACD" w:rsidP="004D20F8">
            <w:pPr>
              <w:spacing w:before="100" w:beforeAutospacing="1" w:after="100" w:afterAutospacing="1"/>
              <w:rPr>
                <w:rFonts w:cs="Arial"/>
                <w:color w:val="000000" w:themeColor="text1"/>
                <w:lang w:eastAsia="x-none"/>
              </w:rPr>
            </w:pPr>
          </w:p>
          <w:p w:rsidR="00BF5ACD" w:rsidRPr="00D037AF" w:rsidRDefault="00BF5ACD" w:rsidP="004D20F8">
            <w:pPr>
              <w:spacing w:before="100" w:beforeAutospacing="1" w:after="100" w:afterAutospacing="1"/>
              <w:rPr>
                <w:rFonts w:cs="Arial"/>
                <w:color w:val="000000" w:themeColor="text1"/>
                <w:lang w:eastAsia="x-none"/>
              </w:rPr>
            </w:pPr>
            <w:r w:rsidRPr="00D037AF">
              <w:rPr>
                <w:rFonts w:cs="Arial"/>
                <w:color w:val="000000" w:themeColor="text1"/>
                <w:lang w:eastAsia="x-none"/>
              </w:rPr>
              <w:t>A1. Thông tin nhập vào sai định dạng</w:t>
            </w:r>
          </w:p>
          <w:p w:rsidR="00BF5ACD" w:rsidRPr="001C0206" w:rsidRDefault="00BF5ACD" w:rsidP="004D20F8">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lastRenderedPageBreak/>
              <w:t>Hệ thống đưa ra thông báo lỗi</w:t>
            </w:r>
          </w:p>
          <w:p w:rsidR="00BF5ACD" w:rsidRPr="001C0206" w:rsidRDefault="00BF5ACD" w:rsidP="004D20F8">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Quay lại bước 2 trong luồng sự kiện chính</w:t>
            </w:r>
          </w:p>
          <w:p w:rsidR="00BF5ACD" w:rsidRPr="00D037AF" w:rsidRDefault="00BF5ACD" w:rsidP="004D20F8">
            <w:pPr>
              <w:spacing w:before="100" w:beforeAutospacing="1" w:after="100" w:afterAutospacing="1"/>
              <w:rPr>
                <w:rFonts w:cs="Arial"/>
                <w:color w:val="000000" w:themeColor="text1"/>
                <w:lang w:eastAsia="x-none"/>
              </w:rPr>
            </w:pPr>
            <w:r w:rsidRPr="00D037AF">
              <w:rPr>
                <w:rFonts w:cs="Arial"/>
                <w:color w:val="000000" w:themeColor="text1"/>
                <w:lang w:eastAsia="x-none"/>
              </w:rPr>
              <w:t>B1</w:t>
            </w:r>
            <w:r w:rsidR="006323F2" w:rsidRPr="006323F2">
              <w:rPr>
                <w:rFonts w:cs="Arial"/>
                <w:color w:val="000000" w:themeColor="text1"/>
                <w:lang w:eastAsia="x-none"/>
              </w:rPr>
              <w:t xml:space="preserve">. </w:t>
            </w:r>
            <w:r w:rsidR="006323F2" w:rsidRPr="006323F2">
              <w:t>Admin hoặc supporter</w:t>
            </w:r>
            <w:r w:rsidRPr="00D037AF">
              <w:rPr>
                <w:rFonts w:cs="Arial"/>
                <w:color w:val="000000" w:themeColor="text1"/>
                <w:lang w:eastAsia="x-none"/>
              </w:rPr>
              <w:t xml:space="preserve"> chọn hủy</w:t>
            </w:r>
          </w:p>
          <w:p w:rsidR="00BF5ACD" w:rsidRPr="003E3F68" w:rsidRDefault="00BF5ACD" w:rsidP="004D20F8">
            <w:pPr>
              <w:suppressAutoHyphens w:val="0"/>
              <w:spacing w:before="0" w:after="0"/>
              <w:jc w:val="left"/>
              <w:rPr>
                <w:szCs w:val="28"/>
              </w:rPr>
            </w:pPr>
            <w:r w:rsidRPr="00D037AF">
              <w:rPr>
                <w:rFonts w:cs="Arial"/>
                <w:color w:val="000000" w:themeColor="text1"/>
                <w:lang w:eastAsia="x-none"/>
              </w:rPr>
              <w:t xml:space="preserve">     1. Use case kết thúc</w:t>
            </w:r>
          </w:p>
        </w:tc>
      </w:tr>
    </w:tbl>
    <w:p w:rsidR="00A52BA5" w:rsidRDefault="00A52BA5" w:rsidP="00A52BA5"/>
    <w:p w:rsidR="00216076" w:rsidRDefault="00216076" w:rsidP="00216076">
      <w:r>
        <w:t>2.1.2.4. Đặc tả u</w:t>
      </w:r>
      <w:r w:rsidR="006B7BEA">
        <w:t>se case chỉnh sửa user</w:t>
      </w:r>
    </w:p>
    <w:tbl>
      <w:tblPr>
        <w:tblStyle w:val="TableGrid"/>
        <w:tblW w:w="0" w:type="auto"/>
        <w:tblInd w:w="720" w:type="dxa"/>
        <w:tblLook w:val="04A0" w:firstRow="1" w:lastRow="0" w:firstColumn="1" w:lastColumn="0" w:noHBand="0" w:noVBand="1"/>
      </w:tblPr>
      <w:tblGrid>
        <w:gridCol w:w="2507"/>
        <w:gridCol w:w="6015"/>
      </w:tblGrid>
      <w:tr w:rsidR="008E0D17" w:rsidRPr="00F613FB" w:rsidTr="004D20F8">
        <w:tc>
          <w:tcPr>
            <w:tcW w:w="2507" w:type="dxa"/>
          </w:tcPr>
          <w:p w:rsidR="008E0D17" w:rsidRPr="00F613FB" w:rsidRDefault="008E0D17" w:rsidP="004D20F8">
            <w:pPr>
              <w:pStyle w:val="ListParagraph"/>
              <w:rPr>
                <w:b/>
                <w:szCs w:val="28"/>
              </w:rPr>
            </w:pPr>
            <w:r w:rsidRPr="00F613FB">
              <w:rPr>
                <w:b/>
                <w:szCs w:val="28"/>
              </w:rPr>
              <w:t xml:space="preserve">Tên use case </w:t>
            </w:r>
          </w:p>
        </w:tc>
        <w:tc>
          <w:tcPr>
            <w:tcW w:w="6015" w:type="dxa"/>
          </w:tcPr>
          <w:p w:rsidR="008E0D17" w:rsidRPr="00F613FB" w:rsidRDefault="008E0D17" w:rsidP="004D20F8">
            <w:pPr>
              <w:pStyle w:val="ListParagraph"/>
              <w:tabs>
                <w:tab w:val="left" w:pos="1665"/>
              </w:tabs>
              <w:rPr>
                <w:szCs w:val="28"/>
              </w:rPr>
            </w:pPr>
            <w:r>
              <w:rPr>
                <w:szCs w:val="28"/>
              </w:rPr>
              <w:t>Chỉnh sửa  người dùng</w:t>
            </w:r>
          </w:p>
        </w:tc>
      </w:tr>
      <w:tr w:rsidR="008E0D17" w:rsidRPr="00F613FB" w:rsidTr="004D20F8">
        <w:tc>
          <w:tcPr>
            <w:tcW w:w="2507" w:type="dxa"/>
          </w:tcPr>
          <w:p w:rsidR="008E0D17" w:rsidRPr="00F613FB" w:rsidRDefault="008E0D17" w:rsidP="004D20F8">
            <w:pPr>
              <w:pStyle w:val="ListParagraph"/>
              <w:rPr>
                <w:b/>
                <w:szCs w:val="28"/>
              </w:rPr>
            </w:pPr>
            <w:r w:rsidRPr="00F613FB">
              <w:rPr>
                <w:b/>
                <w:szCs w:val="28"/>
              </w:rPr>
              <w:t>Mô tả</w:t>
            </w:r>
          </w:p>
        </w:tc>
        <w:tc>
          <w:tcPr>
            <w:tcW w:w="6015" w:type="dxa"/>
          </w:tcPr>
          <w:p w:rsidR="008E0D17" w:rsidRPr="00F613FB" w:rsidRDefault="008E0D17" w:rsidP="004D20F8">
            <w:pPr>
              <w:pStyle w:val="ListParagraph"/>
              <w:rPr>
                <w:szCs w:val="28"/>
              </w:rPr>
            </w:pPr>
            <w:r>
              <w:rPr>
                <w:szCs w:val="28"/>
              </w:rPr>
              <w:t xml:space="preserve">Admin, supporter </w:t>
            </w:r>
            <w:r w:rsidRPr="00F613FB">
              <w:rPr>
                <w:szCs w:val="28"/>
              </w:rPr>
              <w:t>muố</w:t>
            </w:r>
            <w:r>
              <w:rPr>
                <w:szCs w:val="28"/>
              </w:rPr>
              <w:t>n thêm mới người dùng</w:t>
            </w:r>
          </w:p>
        </w:tc>
      </w:tr>
      <w:tr w:rsidR="008E0D17" w:rsidRPr="00F613FB" w:rsidTr="004D20F8">
        <w:tc>
          <w:tcPr>
            <w:tcW w:w="2507" w:type="dxa"/>
          </w:tcPr>
          <w:p w:rsidR="008E0D17" w:rsidRPr="00F613FB" w:rsidRDefault="008E0D17" w:rsidP="004D20F8">
            <w:pPr>
              <w:pStyle w:val="ListParagraph"/>
              <w:rPr>
                <w:b/>
                <w:szCs w:val="28"/>
              </w:rPr>
            </w:pPr>
            <w:r w:rsidRPr="00F613FB">
              <w:rPr>
                <w:b/>
                <w:szCs w:val="28"/>
              </w:rPr>
              <w:t>Actor</w:t>
            </w:r>
          </w:p>
        </w:tc>
        <w:tc>
          <w:tcPr>
            <w:tcW w:w="6015" w:type="dxa"/>
          </w:tcPr>
          <w:p w:rsidR="008E0D17" w:rsidRPr="00F613FB" w:rsidRDefault="008E0D17" w:rsidP="00D00275">
            <w:pPr>
              <w:pStyle w:val="ListParagraph"/>
              <w:rPr>
                <w:szCs w:val="28"/>
              </w:rPr>
            </w:pPr>
            <w:r>
              <w:rPr>
                <w:szCs w:val="28"/>
              </w:rPr>
              <w:t>Admin, supporter</w:t>
            </w:r>
          </w:p>
        </w:tc>
      </w:tr>
      <w:tr w:rsidR="008E0D17" w:rsidRPr="00F613FB" w:rsidTr="004D20F8">
        <w:tc>
          <w:tcPr>
            <w:tcW w:w="2507" w:type="dxa"/>
          </w:tcPr>
          <w:p w:rsidR="008E0D17" w:rsidRPr="00F613FB" w:rsidRDefault="008E0D17" w:rsidP="004D20F8">
            <w:pPr>
              <w:pStyle w:val="ListParagraph"/>
              <w:rPr>
                <w:b/>
                <w:szCs w:val="28"/>
              </w:rPr>
            </w:pPr>
            <w:r w:rsidRPr="00F613FB">
              <w:rPr>
                <w:b/>
                <w:szCs w:val="28"/>
              </w:rPr>
              <w:t>Tiền điều kiện</w:t>
            </w:r>
          </w:p>
        </w:tc>
        <w:tc>
          <w:tcPr>
            <w:tcW w:w="6015" w:type="dxa"/>
          </w:tcPr>
          <w:p w:rsidR="008E0D17" w:rsidRPr="00F613FB" w:rsidRDefault="008E0D17" w:rsidP="004D20F8">
            <w:pPr>
              <w:pStyle w:val="ListParagraph"/>
              <w:rPr>
                <w:szCs w:val="28"/>
              </w:rPr>
            </w:pPr>
            <w:r>
              <w:rPr>
                <w:szCs w:val="28"/>
              </w:rPr>
              <w:t>Đăng nhập thành công</w:t>
            </w:r>
          </w:p>
        </w:tc>
      </w:tr>
      <w:tr w:rsidR="008E0D17" w:rsidRPr="00F613FB" w:rsidTr="004D20F8">
        <w:tc>
          <w:tcPr>
            <w:tcW w:w="2507" w:type="dxa"/>
          </w:tcPr>
          <w:p w:rsidR="008E0D17" w:rsidRPr="00F613FB" w:rsidRDefault="008E0D17" w:rsidP="004D20F8">
            <w:pPr>
              <w:pStyle w:val="ListParagraph"/>
              <w:rPr>
                <w:b/>
                <w:szCs w:val="28"/>
              </w:rPr>
            </w:pPr>
            <w:r w:rsidRPr="00F613FB">
              <w:rPr>
                <w:b/>
                <w:szCs w:val="28"/>
              </w:rPr>
              <w:t>Hậu điều kiện</w:t>
            </w:r>
          </w:p>
        </w:tc>
        <w:tc>
          <w:tcPr>
            <w:tcW w:w="6015" w:type="dxa"/>
          </w:tcPr>
          <w:p w:rsidR="008E0D17" w:rsidRPr="00F613FB" w:rsidRDefault="00E644FF" w:rsidP="004D20F8">
            <w:pPr>
              <w:pStyle w:val="ListParagraph"/>
              <w:rPr>
                <w:szCs w:val="28"/>
              </w:rPr>
            </w:pPr>
            <w:r>
              <w:rPr>
                <w:szCs w:val="28"/>
              </w:rPr>
              <w:t>Chỉnh sửa thông tin của</w:t>
            </w:r>
            <w:r w:rsidR="008E0D17">
              <w:rPr>
                <w:szCs w:val="28"/>
              </w:rPr>
              <w:t xml:space="preserve"> người dùng thành công</w:t>
            </w:r>
          </w:p>
        </w:tc>
      </w:tr>
      <w:tr w:rsidR="008E0D17" w:rsidRPr="00F613FB" w:rsidTr="004D20F8">
        <w:trPr>
          <w:trHeight w:val="6350"/>
        </w:trPr>
        <w:tc>
          <w:tcPr>
            <w:tcW w:w="2507" w:type="dxa"/>
          </w:tcPr>
          <w:p w:rsidR="008E0D17" w:rsidRPr="00F613FB" w:rsidRDefault="008E0D17" w:rsidP="004D20F8">
            <w:pPr>
              <w:pStyle w:val="ListParagraph"/>
              <w:rPr>
                <w:b/>
                <w:szCs w:val="28"/>
              </w:rPr>
            </w:pPr>
            <w:r w:rsidRPr="00F613FB">
              <w:rPr>
                <w:b/>
                <w:szCs w:val="28"/>
              </w:rPr>
              <w:lastRenderedPageBreak/>
              <w:t>Luồng sự kiện chính</w:t>
            </w:r>
          </w:p>
        </w:tc>
        <w:tc>
          <w:tcPr>
            <w:tcW w:w="6015" w:type="dxa"/>
          </w:tcPr>
          <w:p w:rsidR="008E0D17" w:rsidRPr="005F7D4A" w:rsidRDefault="008E0D17" w:rsidP="004D20F8">
            <w:pPr>
              <w:pStyle w:val="ListParagraph"/>
              <w:numPr>
                <w:ilvl w:val="3"/>
                <w:numId w:val="32"/>
              </w:numPr>
              <w:rPr>
                <w:szCs w:val="28"/>
              </w:rPr>
            </w:pPr>
            <w:r>
              <w:rPr>
                <w:szCs w:val="28"/>
              </w:rPr>
              <w:t>Admin hoặc supporter chọn thêm mới người dùng</w:t>
            </w:r>
          </w:p>
          <w:p w:rsidR="008E0D17" w:rsidRPr="005F7D4A" w:rsidRDefault="008E0D17" w:rsidP="004D20F8">
            <w:pPr>
              <w:pStyle w:val="Style121"/>
              <w:numPr>
                <w:ilvl w:val="3"/>
                <w:numId w:val="12"/>
              </w:numPr>
              <w:rPr>
                <w:b w:val="0"/>
              </w:rPr>
            </w:pPr>
            <w:r w:rsidRPr="005F7D4A">
              <w:rPr>
                <w:b w:val="0"/>
              </w:rPr>
              <w:t xml:space="preserve">Hệ thống đưa ra giao diện </w:t>
            </w:r>
            <w:r>
              <w:rPr>
                <w:b w:val="0"/>
              </w:rPr>
              <w:t>để nhập thông tin người dùng</w:t>
            </w:r>
          </w:p>
          <w:p w:rsidR="008E0D17" w:rsidRPr="005F7D4A" w:rsidRDefault="008E0D17" w:rsidP="004D20F8">
            <w:pPr>
              <w:pStyle w:val="Style121"/>
              <w:numPr>
                <w:ilvl w:val="3"/>
                <w:numId w:val="12"/>
              </w:numPr>
              <w:rPr>
                <w:b w:val="0"/>
              </w:rPr>
            </w:pPr>
            <w:r>
              <w:rPr>
                <w:b w:val="0"/>
              </w:rPr>
              <w:t>Admin hoặc supporter nhập các thông tin để thêm mới</w:t>
            </w:r>
          </w:p>
          <w:p w:rsidR="008E0D17" w:rsidRPr="005F7D4A" w:rsidRDefault="008E0D17" w:rsidP="004D20F8">
            <w:pPr>
              <w:spacing w:before="100" w:beforeAutospacing="1" w:after="100" w:afterAutospacing="1"/>
              <w:rPr>
                <w:rFonts w:cs="Arial"/>
                <w:i/>
                <w:color w:val="000000" w:themeColor="text1"/>
                <w:lang w:eastAsia="x-none"/>
              </w:rPr>
            </w:pPr>
            <w:r w:rsidRPr="005F7D4A">
              <w:rPr>
                <w:rFonts w:cs="Arial"/>
                <w:i/>
                <w:color w:val="000000" w:themeColor="text1"/>
                <w:lang w:eastAsia="x-none"/>
              </w:rPr>
              <w:t xml:space="preserve">          A1. Thông tin nhập vào sai định dạng</w:t>
            </w:r>
          </w:p>
          <w:p w:rsidR="008E0D17" w:rsidRPr="005F7D4A" w:rsidRDefault="008E0D17" w:rsidP="004D20F8">
            <w:pPr>
              <w:pStyle w:val="Style121"/>
              <w:numPr>
                <w:ilvl w:val="3"/>
                <w:numId w:val="12"/>
              </w:numPr>
              <w:rPr>
                <w:b w:val="0"/>
              </w:rPr>
            </w:pPr>
            <w:r>
              <w:rPr>
                <w:b w:val="0"/>
              </w:rPr>
              <w:t xml:space="preserve">Admin hoặc supporter </w:t>
            </w:r>
            <w:r w:rsidRPr="005F7D4A">
              <w:rPr>
                <w:b w:val="0"/>
              </w:rPr>
              <w:t>chọn lưu</w:t>
            </w:r>
          </w:p>
          <w:p w:rsidR="008E0D17" w:rsidRPr="006323F2" w:rsidRDefault="008E0D17" w:rsidP="004D20F8">
            <w:pPr>
              <w:spacing w:before="100" w:beforeAutospacing="1" w:after="100" w:afterAutospacing="1"/>
              <w:rPr>
                <w:rFonts w:cs="Arial"/>
                <w:color w:val="000000" w:themeColor="text1"/>
                <w:lang w:eastAsia="x-none"/>
              </w:rPr>
            </w:pPr>
            <w:r w:rsidRPr="005F7D4A">
              <w:rPr>
                <w:rFonts w:cs="Arial"/>
                <w:i/>
                <w:color w:val="000000" w:themeColor="text1"/>
                <w:lang w:eastAsia="x-none"/>
              </w:rPr>
              <w:t xml:space="preserve">          </w:t>
            </w:r>
            <w:r w:rsidRPr="006323F2">
              <w:rPr>
                <w:rFonts w:cs="Arial"/>
                <w:color w:val="000000" w:themeColor="text1"/>
                <w:lang w:eastAsia="x-none"/>
              </w:rPr>
              <w:t xml:space="preserve">B1. </w:t>
            </w:r>
            <w:r w:rsidRPr="006323F2">
              <w:t>Admin hoặc supporter</w:t>
            </w:r>
            <w:r w:rsidRPr="006323F2">
              <w:rPr>
                <w:b/>
              </w:rPr>
              <w:t xml:space="preserve"> </w:t>
            </w:r>
            <w:r w:rsidRPr="006323F2">
              <w:rPr>
                <w:rFonts w:cs="Arial"/>
                <w:color w:val="000000" w:themeColor="text1"/>
                <w:lang w:eastAsia="x-none"/>
              </w:rPr>
              <w:t>chọn hủy</w:t>
            </w:r>
          </w:p>
          <w:p w:rsidR="008E0D17" w:rsidRPr="005F7D4A" w:rsidRDefault="008E0D17" w:rsidP="004D20F8">
            <w:pPr>
              <w:pStyle w:val="Style121"/>
              <w:numPr>
                <w:ilvl w:val="3"/>
                <w:numId w:val="12"/>
              </w:numPr>
              <w:rPr>
                <w:b w:val="0"/>
              </w:rPr>
            </w:pPr>
            <w:r w:rsidRPr="005F7D4A">
              <w:rPr>
                <w:b w:val="0"/>
              </w:rPr>
              <w:t>Hệ thống lưu thông tin mới về người dùng vào CSDL</w:t>
            </w:r>
          </w:p>
          <w:p w:rsidR="008E0D17" w:rsidRPr="005F7D4A" w:rsidRDefault="008E0D17" w:rsidP="004D20F8">
            <w:pPr>
              <w:pStyle w:val="ListParagraph"/>
              <w:numPr>
                <w:ilvl w:val="3"/>
                <w:numId w:val="12"/>
              </w:numPr>
              <w:rPr>
                <w:szCs w:val="28"/>
              </w:rPr>
            </w:pPr>
            <w:r w:rsidRPr="005F7D4A">
              <w:rPr>
                <w:rFonts w:cs="Arial"/>
                <w:i/>
                <w:color w:val="000000" w:themeColor="text1"/>
                <w:lang w:eastAsia="x-none"/>
              </w:rPr>
              <w:t>Use case kết thúc</w:t>
            </w:r>
          </w:p>
        </w:tc>
      </w:tr>
      <w:tr w:rsidR="008E0D17" w:rsidRPr="00F613FB" w:rsidTr="004D20F8">
        <w:tc>
          <w:tcPr>
            <w:tcW w:w="2507" w:type="dxa"/>
          </w:tcPr>
          <w:p w:rsidR="008E0D17" w:rsidRPr="00F613FB" w:rsidRDefault="008E0D17" w:rsidP="004D20F8">
            <w:pPr>
              <w:pStyle w:val="ListParagraph"/>
              <w:rPr>
                <w:b/>
                <w:szCs w:val="28"/>
              </w:rPr>
            </w:pPr>
            <w:r w:rsidRPr="00F613FB">
              <w:rPr>
                <w:b/>
                <w:szCs w:val="28"/>
              </w:rPr>
              <w:t>Luồng phụ</w:t>
            </w:r>
          </w:p>
        </w:tc>
        <w:tc>
          <w:tcPr>
            <w:tcW w:w="6015" w:type="dxa"/>
          </w:tcPr>
          <w:p w:rsidR="008E0D17" w:rsidRDefault="008E0D17" w:rsidP="004D20F8">
            <w:pPr>
              <w:spacing w:before="100" w:beforeAutospacing="1" w:after="100" w:afterAutospacing="1"/>
              <w:rPr>
                <w:rFonts w:cs="Arial"/>
                <w:color w:val="000000" w:themeColor="text1"/>
                <w:lang w:eastAsia="x-none"/>
              </w:rPr>
            </w:pPr>
          </w:p>
          <w:p w:rsidR="008E0D17" w:rsidRPr="00D037AF" w:rsidRDefault="008E0D17" w:rsidP="004D20F8">
            <w:pPr>
              <w:spacing w:before="100" w:beforeAutospacing="1" w:after="100" w:afterAutospacing="1"/>
              <w:rPr>
                <w:rFonts w:cs="Arial"/>
                <w:color w:val="000000" w:themeColor="text1"/>
                <w:lang w:eastAsia="x-none"/>
              </w:rPr>
            </w:pPr>
            <w:r w:rsidRPr="00D037AF">
              <w:rPr>
                <w:rFonts w:cs="Arial"/>
                <w:color w:val="000000" w:themeColor="text1"/>
                <w:lang w:eastAsia="x-none"/>
              </w:rPr>
              <w:t>A1. Thông tin nhập vào sai định dạng</w:t>
            </w:r>
          </w:p>
          <w:p w:rsidR="008E0D17" w:rsidRPr="001C0206" w:rsidRDefault="008E0D17" w:rsidP="004D20F8">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Hệ thống đưa ra thông báo lỗi</w:t>
            </w:r>
          </w:p>
          <w:p w:rsidR="008E0D17" w:rsidRPr="001C0206" w:rsidRDefault="008E0D17" w:rsidP="004D20F8">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Quay lại bước 2 trong luồng sự kiện chính</w:t>
            </w:r>
          </w:p>
          <w:p w:rsidR="008E0D17" w:rsidRPr="00D037AF" w:rsidRDefault="008E0D17" w:rsidP="004D20F8">
            <w:pPr>
              <w:spacing w:before="100" w:beforeAutospacing="1" w:after="100" w:afterAutospacing="1"/>
              <w:rPr>
                <w:rFonts w:cs="Arial"/>
                <w:color w:val="000000" w:themeColor="text1"/>
                <w:lang w:eastAsia="x-none"/>
              </w:rPr>
            </w:pPr>
            <w:r w:rsidRPr="00D037AF">
              <w:rPr>
                <w:rFonts w:cs="Arial"/>
                <w:color w:val="000000" w:themeColor="text1"/>
                <w:lang w:eastAsia="x-none"/>
              </w:rPr>
              <w:t>B1</w:t>
            </w:r>
            <w:r w:rsidRPr="006323F2">
              <w:rPr>
                <w:rFonts w:cs="Arial"/>
                <w:color w:val="000000" w:themeColor="text1"/>
                <w:lang w:eastAsia="x-none"/>
              </w:rPr>
              <w:t xml:space="preserve">. </w:t>
            </w:r>
            <w:r w:rsidRPr="006323F2">
              <w:t>Admin hoặc supporter</w:t>
            </w:r>
            <w:r w:rsidRPr="00D037AF">
              <w:rPr>
                <w:rFonts w:cs="Arial"/>
                <w:color w:val="000000" w:themeColor="text1"/>
                <w:lang w:eastAsia="x-none"/>
              </w:rPr>
              <w:t xml:space="preserve"> chọn hủy</w:t>
            </w:r>
          </w:p>
          <w:p w:rsidR="008E0D17" w:rsidRPr="003E3F68" w:rsidRDefault="008E0D17" w:rsidP="004D20F8">
            <w:pPr>
              <w:suppressAutoHyphens w:val="0"/>
              <w:spacing w:before="0" w:after="0"/>
              <w:jc w:val="left"/>
              <w:rPr>
                <w:szCs w:val="28"/>
              </w:rPr>
            </w:pPr>
            <w:r w:rsidRPr="00D037AF">
              <w:rPr>
                <w:rFonts w:cs="Arial"/>
                <w:color w:val="000000" w:themeColor="text1"/>
                <w:lang w:eastAsia="x-none"/>
              </w:rPr>
              <w:t xml:space="preserve">     1. Use case kết thúc</w:t>
            </w:r>
          </w:p>
        </w:tc>
      </w:tr>
    </w:tbl>
    <w:p w:rsidR="00094A3C" w:rsidRDefault="00094A3C" w:rsidP="00094A3C">
      <w:r>
        <w:t>2.1.2.5</w:t>
      </w:r>
      <w:r>
        <w:t>. Đặc tả u</w:t>
      </w:r>
      <w:r>
        <w:t>se case xóa</w:t>
      </w:r>
      <w:r>
        <w:t xml:space="preserve"> user</w:t>
      </w:r>
    </w:p>
    <w:tbl>
      <w:tblPr>
        <w:tblStyle w:val="TableGrid"/>
        <w:tblW w:w="0" w:type="auto"/>
        <w:tblInd w:w="720" w:type="dxa"/>
        <w:tblLook w:val="04A0" w:firstRow="1" w:lastRow="0" w:firstColumn="1" w:lastColumn="0" w:noHBand="0" w:noVBand="1"/>
      </w:tblPr>
      <w:tblGrid>
        <w:gridCol w:w="2507"/>
        <w:gridCol w:w="6015"/>
      </w:tblGrid>
      <w:tr w:rsidR="00C63F2D" w:rsidRPr="00F613FB" w:rsidTr="006C0954">
        <w:tc>
          <w:tcPr>
            <w:tcW w:w="2507" w:type="dxa"/>
          </w:tcPr>
          <w:p w:rsidR="00C63F2D" w:rsidRPr="00F613FB" w:rsidRDefault="00C63F2D" w:rsidP="006C0954">
            <w:pPr>
              <w:pStyle w:val="ListParagraph"/>
              <w:rPr>
                <w:b/>
                <w:szCs w:val="28"/>
              </w:rPr>
            </w:pPr>
            <w:r w:rsidRPr="00F613FB">
              <w:rPr>
                <w:b/>
                <w:szCs w:val="28"/>
              </w:rPr>
              <w:lastRenderedPageBreak/>
              <w:t xml:space="preserve">Tên use case </w:t>
            </w:r>
          </w:p>
        </w:tc>
        <w:tc>
          <w:tcPr>
            <w:tcW w:w="6015" w:type="dxa"/>
          </w:tcPr>
          <w:p w:rsidR="00C63F2D" w:rsidRPr="00F613FB" w:rsidRDefault="00381E24" w:rsidP="006C0954">
            <w:pPr>
              <w:pStyle w:val="ListParagraph"/>
              <w:tabs>
                <w:tab w:val="left" w:pos="1665"/>
              </w:tabs>
              <w:rPr>
                <w:szCs w:val="28"/>
              </w:rPr>
            </w:pPr>
            <w:r>
              <w:rPr>
                <w:szCs w:val="28"/>
              </w:rPr>
              <w:t xml:space="preserve">Xóa </w:t>
            </w:r>
            <w:r w:rsidR="00C63F2D">
              <w:rPr>
                <w:szCs w:val="28"/>
              </w:rPr>
              <w:t>người dùng</w:t>
            </w:r>
          </w:p>
        </w:tc>
      </w:tr>
      <w:tr w:rsidR="00C63F2D" w:rsidRPr="00F613FB" w:rsidTr="006C0954">
        <w:tc>
          <w:tcPr>
            <w:tcW w:w="2507" w:type="dxa"/>
          </w:tcPr>
          <w:p w:rsidR="00C63F2D" w:rsidRPr="00F613FB" w:rsidRDefault="00C63F2D" w:rsidP="006C0954">
            <w:pPr>
              <w:pStyle w:val="ListParagraph"/>
              <w:rPr>
                <w:b/>
                <w:szCs w:val="28"/>
              </w:rPr>
            </w:pPr>
            <w:r w:rsidRPr="00F613FB">
              <w:rPr>
                <w:b/>
                <w:szCs w:val="28"/>
              </w:rPr>
              <w:t>Mô tả</w:t>
            </w:r>
          </w:p>
        </w:tc>
        <w:tc>
          <w:tcPr>
            <w:tcW w:w="6015" w:type="dxa"/>
          </w:tcPr>
          <w:p w:rsidR="00C63F2D" w:rsidRPr="00F613FB" w:rsidRDefault="00C63F2D" w:rsidP="006C0954">
            <w:pPr>
              <w:pStyle w:val="ListParagraph"/>
              <w:rPr>
                <w:szCs w:val="28"/>
              </w:rPr>
            </w:pPr>
            <w:r>
              <w:rPr>
                <w:szCs w:val="28"/>
              </w:rPr>
              <w:t xml:space="preserve">Admin, supporter </w:t>
            </w:r>
            <w:r w:rsidRPr="00F613FB">
              <w:rPr>
                <w:szCs w:val="28"/>
              </w:rPr>
              <w:t>muố</w:t>
            </w:r>
            <w:r w:rsidR="007C1EAE">
              <w:rPr>
                <w:szCs w:val="28"/>
              </w:rPr>
              <w:t>n xóa</w:t>
            </w:r>
            <w:r>
              <w:rPr>
                <w:szCs w:val="28"/>
              </w:rPr>
              <w:t xml:space="preserve"> người dùng</w:t>
            </w:r>
          </w:p>
        </w:tc>
      </w:tr>
      <w:tr w:rsidR="00C63F2D" w:rsidRPr="00F613FB" w:rsidTr="006C0954">
        <w:tc>
          <w:tcPr>
            <w:tcW w:w="2507" w:type="dxa"/>
          </w:tcPr>
          <w:p w:rsidR="00C63F2D" w:rsidRPr="00F613FB" w:rsidRDefault="00C63F2D" w:rsidP="006C0954">
            <w:pPr>
              <w:pStyle w:val="ListParagraph"/>
              <w:rPr>
                <w:b/>
                <w:szCs w:val="28"/>
              </w:rPr>
            </w:pPr>
            <w:r w:rsidRPr="00F613FB">
              <w:rPr>
                <w:b/>
                <w:szCs w:val="28"/>
              </w:rPr>
              <w:t>Actor</w:t>
            </w:r>
          </w:p>
        </w:tc>
        <w:tc>
          <w:tcPr>
            <w:tcW w:w="6015" w:type="dxa"/>
          </w:tcPr>
          <w:p w:rsidR="00C63F2D" w:rsidRPr="00F613FB" w:rsidRDefault="00C63F2D" w:rsidP="006C0954">
            <w:pPr>
              <w:pStyle w:val="ListParagraph"/>
              <w:rPr>
                <w:szCs w:val="28"/>
              </w:rPr>
            </w:pPr>
            <w:r>
              <w:rPr>
                <w:szCs w:val="28"/>
              </w:rPr>
              <w:t>Admin, supporter</w:t>
            </w:r>
          </w:p>
        </w:tc>
      </w:tr>
      <w:tr w:rsidR="00C63F2D" w:rsidRPr="00F613FB" w:rsidTr="006C0954">
        <w:tc>
          <w:tcPr>
            <w:tcW w:w="2507" w:type="dxa"/>
          </w:tcPr>
          <w:p w:rsidR="00C63F2D" w:rsidRPr="00F613FB" w:rsidRDefault="00C63F2D" w:rsidP="006C0954">
            <w:pPr>
              <w:pStyle w:val="ListParagraph"/>
              <w:rPr>
                <w:b/>
                <w:szCs w:val="28"/>
              </w:rPr>
            </w:pPr>
            <w:r w:rsidRPr="00F613FB">
              <w:rPr>
                <w:b/>
                <w:szCs w:val="28"/>
              </w:rPr>
              <w:t>Tiền điều kiện</w:t>
            </w:r>
          </w:p>
        </w:tc>
        <w:tc>
          <w:tcPr>
            <w:tcW w:w="6015" w:type="dxa"/>
          </w:tcPr>
          <w:p w:rsidR="00C63F2D" w:rsidRPr="00F613FB" w:rsidRDefault="00C63F2D" w:rsidP="006C0954">
            <w:pPr>
              <w:pStyle w:val="ListParagraph"/>
              <w:rPr>
                <w:szCs w:val="28"/>
              </w:rPr>
            </w:pPr>
            <w:r>
              <w:rPr>
                <w:szCs w:val="28"/>
              </w:rPr>
              <w:t>Đăng nhập thành công</w:t>
            </w:r>
          </w:p>
        </w:tc>
      </w:tr>
      <w:tr w:rsidR="00C63F2D" w:rsidRPr="00F613FB" w:rsidTr="006C0954">
        <w:tc>
          <w:tcPr>
            <w:tcW w:w="2507" w:type="dxa"/>
          </w:tcPr>
          <w:p w:rsidR="00C63F2D" w:rsidRPr="00F613FB" w:rsidRDefault="00C63F2D" w:rsidP="006C0954">
            <w:pPr>
              <w:pStyle w:val="ListParagraph"/>
              <w:rPr>
                <w:b/>
                <w:szCs w:val="28"/>
              </w:rPr>
            </w:pPr>
            <w:r w:rsidRPr="00F613FB">
              <w:rPr>
                <w:b/>
                <w:szCs w:val="28"/>
              </w:rPr>
              <w:t>Hậu điều kiện</w:t>
            </w:r>
          </w:p>
        </w:tc>
        <w:tc>
          <w:tcPr>
            <w:tcW w:w="6015" w:type="dxa"/>
          </w:tcPr>
          <w:p w:rsidR="00C63F2D" w:rsidRPr="00F613FB" w:rsidRDefault="00767AB1" w:rsidP="006C0954">
            <w:pPr>
              <w:pStyle w:val="ListParagraph"/>
              <w:rPr>
                <w:szCs w:val="28"/>
              </w:rPr>
            </w:pPr>
            <w:r>
              <w:rPr>
                <w:szCs w:val="28"/>
              </w:rPr>
              <w:t>xóa</w:t>
            </w:r>
            <w:r w:rsidR="00C63F2D">
              <w:rPr>
                <w:szCs w:val="28"/>
              </w:rPr>
              <w:t xml:space="preserve"> người dùng thành công</w:t>
            </w:r>
          </w:p>
        </w:tc>
      </w:tr>
      <w:tr w:rsidR="00C63F2D" w:rsidRPr="00F613FB" w:rsidTr="006C0954">
        <w:trPr>
          <w:trHeight w:val="6350"/>
        </w:trPr>
        <w:tc>
          <w:tcPr>
            <w:tcW w:w="2507" w:type="dxa"/>
          </w:tcPr>
          <w:p w:rsidR="00C63F2D" w:rsidRPr="00F613FB" w:rsidRDefault="00C63F2D" w:rsidP="006C0954">
            <w:pPr>
              <w:pStyle w:val="ListParagraph"/>
              <w:rPr>
                <w:b/>
                <w:szCs w:val="28"/>
              </w:rPr>
            </w:pPr>
            <w:r w:rsidRPr="00F613FB">
              <w:rPr>
                <w:b/>
                <w:szCs w:val="28"/>
              </w:rPr>
              <w:t>Luồng sự kiện chính</w:t>
            </w:r>
          </w:p>
        </w:tc>
        <w:tc>
          <w:tcPr>
            <w:tcW w:w="6015" w:type="dxa"/>
          </w:tcPr>
          <w:p w:rsidR="00C63F2D" w:rsidRPr="005F7D4A" w:rsidRDefault="00C63F2D" w:rsidP="00864021">
            <w:pPr>
              <w:pStyle w:val="ListParagraph"/>
              <w:ind w:left="720"/>
              <w:rPr>
                <w:szCs w:val="28"/>
              </w:rPr>
            </w:pPr>
            <w:bookmarkStart w:id="40" w:name="_GoBack"/>
            <w:bookmarkEnd w:id="40"/>
          </w:p>
        </w:tc>
      </w:tr>
      <w:tr w:rsidR="00C63F2D" w:rsidRPr="00F613FB" w:rsidTr="006C0954">
        <w:tc>
          <w:tcPr>
            <w:tcW w:w="2507" w:type="dxa"/>
          </w:tcPr>
          <w:p w:rsidR="00C63F2D" w:rsidRPr="00F613FB" w:rsidRDefault="00C63F2D" w:rsidP="006C0954">
            <w:pPr>
              <w:pStyle w:val="ListParagraph"/>
              <w:rPr>
                <w:b/>
                <w:szCs w:val="28"/>
              </w:rPr>
            </w:pPr>
            <w:r w:rsidRPr="00F613FB">
              <w:rPr>
                <w:b/>
                <w:szCs w:val="28"/>
              </w:rPr>
              <w:t>Luồng phụ</w:t>
            </w:r>
          </w:p>
        </w:tc>
        <w:tc>
          <w:tcPr>
            <w:tcW w:w="6015" w:type="dxa"/>
          </w:tcPr>
          <w:p w:rsidR="00C63F2D" w:rsidRDefault="00C63F2D" w:rsidP="006C0954">
            <w:pPr>
              <w:spacing w:before="100" w:beforeAutospacing="1" w:after="100" w:afterAutospacing="1"/>
              <w:rPr>
                <w:rFonts w:cs="Arial"/>
                <w:color w:val="000000" w:themeColor="text1"/>
                <w:lang w:eastAsia="x-none"/>
              </w:rPr>
            </w:pPr>
          </w:p>
          <w:p w:rsidR="00C63F2D" w:rsidRPr="00D037AF" w:rsidRDefault="00C63F2D" w:rsidP="006C0954">
            <w:pPr>
              <w:spacing w:before="100" w:beforeAutospacing="1" w:after="100" w:afterAutospacing="1"/>
              <w:rPr>
                <w:rFonts w:cs="Arial"/>
                <w:color w:val="000000" w:themeColor="text1"/>
                <w:lang w:eastAsia="x-none"/>
              </w:rPr>
            </w:pPr>
            <w:r w:rsidRPr="00D037AF">
              <w:rPr>
                <w:rFonts w:cs="Arial"/>
                <w:color w:val="000000" w:themeColor="text1"/>
                <w:lang w:eastAsia="x-none"/>
              </w:rPr>
              <w:t>A1. Thông tin nhập vào sai định dạng</w:t>
            </w:r>
          </w:p>
          <w:p w:rsidR="00C63F2D" w:rsidRPr="001C0206" w:rsidRDefault="00C63F2D" w:rsidP="006C0954">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Hệ thống đưa ra thông báo lỗi</w:t>
            </w:r>
          </w:p>
          <w:p w:rsidR="00C63F2D" w:rsidRPr="001C0206" w:rsidRDefault="00C63F2D" w:rsidP="006C0954">
            <w:pPr>
              <w:pStyle w:val="Style121"/>
              <w:numPr>
                <w:ilvl w:val="6"/>
                <w:numId w:val="12"/>
              </w:numPr>
              <w:suppressAutoHyphens w:val="0"/>
              <w:spacing w:before="100" w:beforeAutospacing="1" w:after="100" w:afterAutospacing="1"/>
              <w:rPr>
                <w:rFonts w:cs="Arial"/>
                <w:b w:val="0"/>
                <w:color w:val="000000" w:themeColor="text1"/>
                <w:lang w:eastAsia="x-none"/>
              </w:rPr>
            </w:pPr>
            <w:r w:rsidRPr="001C0206">
              <w:rPr>
                <w:rFonts w:cs="Arial"/>
                <w:b w:val="0"/>
                <w:color w:val="000000" w:themeColor="text1"/>
                <w:lang w:eastAsia="x-none"/>
              </w:rPr>
              <w:t>Quay lại bước 2 trong luồng sự kiện chính</w:t>
            </w:r>
          </w:p>
          <w:p w:rsidR="00C63F2D" w:rsidRPr="00D037AF" w:rsidRDefault="00C63F2D" w:rsidP="006C0954">
            <w:pPr>
              <w:spacing w:before="100" w:beforeAutospacing="1" w:after="100" w:afterAutospacing="1"/>
              <w:rPr>
                <w:rFonts w:cs="Arial"/>
                <w:color w:val="000000" w:themeColor="text1"/>
                <w:lang w:eastAsia="x-none"/>
              </w:rPr>
            </w:pPr>
            <w:r w:rsidRPr="00D037AF">
              <w:rPr>
                <w:rFonts w:cs="Arial"/>
                <w:color w:val="000000" w:themeColor="text1"/>
                <w:lang w:eastAsia="x-none"/>
              </w:rPr>
              <w:lastRenderedPageBreak/>
              <w:t>B1</w:t>
            </w:r>
            <w:r w:rsidRPr="006323F2">
              <w:rPr>
                <w:rFonts w:cs="Arial"/>
                <w:color w:val="000000" w:themeColor="text1"/>
                <w:lang w:eastAsia="x-none"/>
              </w:rPr>
              <w:t xml:space="preserve">. </w:t>
            </w:r>
            <w:r w:rsidRPr="006323F2">
              <w:t>Admin hoặc supporter</w:t>
            </w:r>
            <w:r w:rsidRPr="00D037AF">
              <w:rPr>
                <w:rFonts w:cs="Arial"/>
                <w:color w:val="000000" w:themeColor="text1"/>
                <w:lang w:eastAsia="x-none"/>
              </w:rPr>
              <w:t xml:space="preserve"> chọn hủy</w:t>
            </w:r>
          </w:p>
          <w:p w:rsidR="00C63F2D" w:rsidRPr="003E3F68" w:rsidRDefault="00C63F2D" w:rsidP="006C0954">
            <w:pPr>
              <w:suppressAutoHyphens w:val="0"/>
              <w:spacing w:before="0" w:after="0"/>
              <w:jc w:val="left"/>
              <w:rPr>
                <w:szCs w:val="28"/>
              </w:rPr>
            </w:pPr>
            <w:r w:rsidRPr="00D037AF">
              <w:rPr>
                <w:rFonts w:cs="Arial"/>
                <w:color w:val="000000" w:themeColor="text1"/>
                <w:lang w:eastAsia="x-none"/>
              </w:rPr>
              <w:t xml:space="preserve">     1. Use case kết thúc</w:t>
            </w:r>
          </w:p>
        </w:tc>
      </w:tr>
    </w:tbl>
    <w:p w:rsidR="004465AF" w:rsidRPr="00921DDA" w:rsidRDefault="004465AF" w:rsidP="00A52BA5"/>
    <w:p w:rsidR="00455E72" w:rsidRDefault="004315F3" w:rsidP="00A52BA5">
      <w:pPr>
        <w:pStyle w:val="Heading1"/>
        <w:jc w:val="left"/>
        <w:rPr>
          <w:color w:val="000000"/>
          <w:szCs w:val="28"/>
        </w:rPr>
      </w:pPr>
      <w:bookmarkStart w:id="41" w:name="_Toc476798789"/>
      <w:bookmarkStart w:id="42" w:name="_Toc476797476"/>
      <w:bookmarkStart w:id="43" w:name="_Toc465113213"/>
      <w:bookmarkStart w:id="44" w:name="_Toc465113074"/>
      <w:bookmarkEnd w:id="36"/>
      <w:bookmarkEnd w:id="37"/>
      <w:bookmarkEnd w:id="38"/>
      <w:bookmarkEnd w:id="39"/>
      <w:r>
        <w:rPr>
          <w:b w:val="0"/>
          <w:color w:val="000000"/>
          <w:szCs w:val="28"/>
        </w:rPr>
        <w:lastRenderedPageBreak/>
        <w:t>Chương 3</w:t>
      </w:r>
      <w:bookmarkEnd w:id="41"/>
      <w:bookmarkEnd w:id="42"/>
      <w:bookmarkEnd w:id="43"/>
      <w:bookmarkEnd w:id="44"/>
      <w:r>
        <w:rPr>
          <w:color w:val="000000"/>
          <w:szCs w:val="28"/>
        </w:rPr>
        <w:t>: Thiết kế hệ thống</w:t>
      </w:r>
    </w:p>
    <w:p w:rsidR="00455E72" w:rsidRDefault="004315F3" w:rsidP="00A52BA5">
      <w:pPr>
        <w:pStyle w:val="Heading2"/>
        <w:rPr>
          <w:rFonts w:ascii="Times New Roman" w:hAnsi="Times New Roman"/>
          <w:b/>
          <w:color w:val="000000"/>
          <w:sz w:val="28"/>
          <w:szCs w:val="28"/>
        </w:rPr>
      </w:pPr>
      <w:r>
        <w:rPr>
          <w:rFonts w:ascii="Times New Roman" w:hAnsi="Times New Roman"/>
          <w:b/>
          <w:color w:val="000000"/>
          <w:sz w:val="28"/>
          <w:szCs w:val="28"/>
        </w:rPr>
        <w:tab/>
      </w:r>
      <w:bookmarkStart w:id="45" w:name="_Toc476798790"/>
      <w:bookmarkStart w:id="46" w:name="_Toc476797477"/>
      <w:bookmarkStart w:id="47" w:name="_Toc465113214"/>
      <w:bookmarkStart w:id="48" w:name="_Toc465113075"/>
      <w:bookmarkEnd w:id="45"/>
      <w:bookmarkEnd w:id="46"/>
      <w:bookmarkEnd w:id="47"/>
      <w:bookmarkEnd w:id="48"/>
      <w:r>
        <w:rPr>
          <w:rFonts w:ascii="Times New Roman" w:hAnsi="Times New Roman"/>
          <w:b/>
          <w:color w:val="000000"/>
          <w:sz w:val="28"/>
          <w:szCs w:val="28"/>
        </w:rPr>
        <w:t>3.1. Thiết kế tổng thể</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49" w:name="_Toc476798791"/>
      <w:bookmarkStart w:id="50" w:name="_Toc476797478"/>
      <w:bookmarkStart w:id="51" w:name="_Toc465113215"/>
      <w:bookmarkStart w:id="52" w:name="_Toc465113076"/>
      <w:r>
        <w:rPr>
          <w:color w:val="000000"/>
          <w:sz w:val="28"/>
          <w:szCs w:val="28"/>
        </w:rPr>
        <w:t>3</w:t>
      </w:r>
      <w:bookmarkEnd w:id="49"/>
      <w:bookmarkEnd w:id="50"/>
      <w:bookmarkEnd w:id="51"/>
      <w:bookmarkEnd w:id="52"/>
      <w:r>
        <w:rPr>
          <w:rFonts w:ascii="Times New Roman" w:hAnsi="Times New Roman"/>
          <w:color w:val="000000"/>
          <w:sz w:val="28"/>
          <w:szCs w:val="28"/>
        </w:rPr>
        <w:t>.1.1. Phân định công việc giữa người và máy</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53" w:name="_Toc476798792"/>
      <w:bookmarkStart w:id="54" w:name="_Toc476797479"/>
      <w:bookmarkStart w:id="55" w:name="_Toc465113216"/>
      <w:bookmarkStart w:id="56" w:name="_Toc465113077"/>
      <w:r>
        <w:rPr>
          <w:color w:val="000000"/>
          <w:sz w:val="28"/>
          <w:szCs w:val="28"/>
        </w:rPr>
        <w:t>3</w:t>
      </w:r>
      <w:bookmarkEnd w:id="53"/>
      <w:bookmarkEnd w:id="54"/>
      <w:bookmarkEnd w:id="55"/>
      <w:bookmarkEnd w:id="56"/>
      <w:r>
        <w:rPr>
          <w:rFonts w:ascii="Times New Roman" w:hAnsi="Times New Roman"/>
          <w:color w:val="000000"/>
          <w:sz w:val="28"/>
          <w:szCs w:val="28"/>
        </w:rPr>
        <w:t>.1.2. Thiết kế tiến trình hệ thống</w:t>
      </w:r>
    </w:p>
    <w:p w:rsidR="00455E72" w:rsidRDefault="004315F3" w:rsidP="00A52BA5">
      <w:pPr>
        <w:pStyle w:val="Heading2"/>
        <w:rPr>
          <w:rFonts w:ascii="Times New Roman" w:hAnsi="Times New Roman"/>
          <w:b/>
          <w:color w:val="000000"/>
          <w:sz w:val="28"/>
          <w:szCs w:val="28"/>
        </w:rPr>
      </w:pPr>
      <w:r>
        <w:rPr>
          <w:rFonts w:ascii="Times New Roman" w:hAnsi="Times New Roman"/>
          <w:color w:val="000000"/>
          <w:sz w:val="28"/>
          <w:szCs w:val="28"/>
        </w:rPr>
        <w:tab/>
      </w:r>
      <w:bookmarkStart w:id="57" w:name="_Toc476798793"/>
      <w:bookmarkStart w:id="58" w:name="_Toc476797480"/>
      <w:bookmarkStart w:id="59" w:name="_Toc465113217"/>
      <w:bookmarkStart w:id="60" w:name="_Toc465113078"/>
      <w:bookmarkEnd w:id="57"/>
      <w:bookmarkEnd w:id="58"/>
      <w:bookmarkEnd w:id="59"/>
      <w:bookmarkEnd w:id="60"/>
      <w:r>
        <w:rPr>
          <w:rFonts w:ascii="Times New Roman" w:hAnsi="Times New Roman"/>
          <w:b/>
          <w:color w:val="000000"/>
          <w:sz w:val="28"/>
          <w:szCs w:val="28"/>
        </w:rPr>
        <w:t>3.2. Thiết kế kiểm soát</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61" w:name="_Toc476798794"/>
      <w:bookmarkStart w:id="62" w:name="_Toc476797481"/>
      <w:bookmarkStart w:id="63" w:name="_Toc465113218"/>
      <w:bookmarkStart w:id="64" w:name="_Toc465113079"/>
      <w:r>
        <w:rPr>
          <w:color w:val="000000"/>
          <w:sz w:val="28"/>
          <w:szCs w:val="28"/>
        </w:rPr>
        <w:t>3</w:t>
      </w:r>
      <w:bookmarkEnd w:id="61"/>
      <w:bookmarkEnd w:id="62"/>
      <w:bookmarkEnd w:id="63"/>
      <w:bookmarkEnd w:id="64"/>
      <w:r>
        <w:rPr>
          <w:rFonts w:ascii="Times New Roman" w:hAnsi="Times New Roman"/>
          <w:color w:val="000000"/>
          <w:sz w:val="28"/>
          <w:szCs w:val="28"/>
        </w:rPr>
        <w:t>.2.1. Xác định nhóm người dùng</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65" w:name="_Toc476798795"/>
      <w:bookmarkStart w:id="66" w:name="_Toc476797482"/>
      <w:bookmarkStart w:id="67" w:name="_Toc465113219"/>
      <w:bookmarkStart w:id="68" w:name="_Toc465113080"/>
      <w:r>
        <w:rPr>
          <w:color w:val="000000"/>
          <w:sz w:val="28"/>
          <w:szCs w:val="28"/>
        </w:rPr>
        <w:t>3</w:t>
      </w:r>
      <w:bookmarkEnd w:id="65"/>
      <w:bookmarkEnd w:id="66"/>
      <w:bookmarkEnd w:id="67"/>
      <w:bookmarkEnd w:id="68"/>
      <w:r>
        <w:rPr>
          <w:rFonts w:ascii="Times New Roman" w:hAnsi="Times New Roman"/>
          <w:color w:val="000000"/>
          <w:sz w:val="28"/>
          <w:szCs w:val="28"/>
        </w:rPr>
        <w:t>.2.2. Phân định quyền hạn nhóm người dùng</w:t>
      </w:r>
    </w:p>
    <w:p w:rsidR="00455E72" w:rsidRDefault="004315F3" w:rsidP="00A52BA5">
      <w:pPr>
        <w:pStyle w:val="Heading2"/>
        <w:rPr>
          <w:rFonts w:ascii="Times New Roman" w:hAnsi="Times New Roman"/>
          <w:b/>
          <w:color w:val="000000"/>
          <w:sz w:val="28"/>
          <w:szCs w:val="28"/>
        </w:rPr>
      </w:pPr>
      <w:r>
        <w:rPr>
          <w:rFonts w:ascii="Times New Roman" w:hAnsi="Times New Roman"/>
          <w:color w:val="000000"/>
          <w:sz w:val="28"/>
          <w:szCs w:val="28"/>
        </w:rPr>
        <w:tab/>
      </w:r>
      <w:bookmarkStart w:id="69" w:name="_Toc476798796"/>
      <w:bookmarkStart w:id="70" w:name="_Toc476797483"/>
      <w:bookmarkStart w:id="71" w:name="_Toc465113220"/>
      <w:bookmarkStart w:id="72" w:name="_Toc465113081"/>
      <w:bookmarkEnd w:id="69"/>
      <w:bookmarkEnd w:id="70"/>
      <w:bookmarkEnd w:id="71"/>
      <w:bookmarkEnd w:id="72"/>
      <w:r>
        <w:rPr>
          <w:rFonts w:ascii="Times New Roman" w:hAnsi="Times New Roman"/>
          <w:b/>
          <w:color w:val="000000"/>
          <w:sz w:val="28"/>
          <w:szCs w:val="28"/>
        </w:rPr>
        <w:t>3.3. Thiết kế cơ sở dữ liệu vật lý</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73" w:name="_Toc476798797"/>
      <w:bookmarkStart w:id="74" w:name="_Toc476797484"/>
      <w:bookmarkStart w:id="75" w:name="_Toc465113221"/>
      <w:bookmarkStart w:id="76" w:name="_Toc465113082"/>
      <w:r>
        <w:rPr>
          <w:color w:val="000000"/>
          <w:sz w:val="28"/>
          <w:szCs w:val="28"/>
        </w:rPr>
        <w:t>3</w:t>
      </w:r>
      <w:bookmarkEnd w:id="73"/>
      <w:bookmarkEnd w:id="74"/>
      <w:bookmarkEnd w:id="75"/>
      <w:bookmarkEnd w:id="76"/>
      <w:r>
        <w:rPr>
          <w:rFonts w:ascii="Times New Roman" w:hAnsi="Times New Roman"/>
          <w:color w:val="000000"/>
          <w:sz w:val="28"/>
          <w:szCs w:val="28"/>
        </w:rPr>
        <w:t>.3.1. Xác định bảng dữ liệu phục vụ bảo mật</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77" w:name="_Toc476798798"/>
      <w:bookmarkStart w:id="78" w:name="_Toc476797485"/>
      <w:bookmarkStart w:id="79" w:name="_Toc465113222"/>
      <w:bookmarkStart w:id="80" w:name="_Toc465113083"/>
      <w:r>
        <w:rPr>
          <w:color w:val="000000"/>
          <w:sz w:val="28"/>
          <w:szCs w:val="28"/>
        </w:rPr>
        <w:t>3</w:t>
      </w:r>
      <w:bookmarkEnd w:id="77"/>
      <w:bookmarkEnd w:id="78"/>
      <w:bookmarkEnd w:id="79"/>
      <w:bookmarkEnd w:id="80"/>
      <w:r>
        <w:rPr>
          <w:rFonts w:ascii="Times New Roman" w:hAnsi="Times New Roman"/>
          <w:color w:val="000000"/>
          <w:sz w:val="28"/>
          <w:szCs w:val="28"/>
        </w:rPr>
        <w:t>.3.2. Mô hình dữ liệu hệ thống</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81" w:name="_Toc476798799"/>
      <w:bookmarkStart w:id="82" w:name="_Toc476797486"/>
      <w:bookmarkStart w:id="83" w:name="_Toc465113223"/>
      <w:bookmarkStart w:id="84" w:name="_Toc465113084"/>
      <w:r>
        <w:rPr>
          <w:color w:val="000000"/>
          <w:sz w:val="28"/>
          <w:szCs w:val="28"/>
        </w:rPr>
        <w:t>3</w:t>
      </w:r>
      <w:bookmarkEnd w:id="81"/>
      <w:bookmarkEnd w:id="82"/>
      <w:bookmarkEnd w:id="83"/>
      <w:bookmarkEnd w:id="84"/>
      <w:r>
        <w:rPr>
          <w:rFonts w:ascii="Times New Roman" w:hAnsi="Times New Roman"/>
          <w:color w:val="000000"/>
          <w:sz w:val="28"/>
          <w:szCs w:val="28"/>
        </w:rPr>
        <w:t>.3.3. Đặc tả bảng dữ liệu</w:t>
      </w:r>
    </w:p>
    <w:p w:rsidR="00455E72" w:rsidRDefault="004315F3" w:rsidP="00A52BA5">
      <w:pPr>
        <w:pStyle w:val="Heading2"/>
        <w:rPr>
          <w:rFonts w:ascii="Times New Roman" w:hAnsi="Times New Roman"/>
          <w:b/>
          <w:color w:val="000000"/>
          <w:sz w:val="28"/>
          <w:szCs w:val="28"/>
        </w:rPr>
      </w:pPr>
      <w:r>
        <w:rPr>
          <w:rFonts w:ascii="Times New Roman" w:hAnsi="Times New Roman"/>
          <w:b/>
          <w:color w:val="000000"/>
          <w:sz w:val="28"/>
          <w:szCs w:val="28"/>
        </w:rPr>
        <w:tab/>
      </w:r>
      <w:bookmarkStart w:id="85" w:name="_Toc476798800"/>
      <w:bookmarkStart w:id="86" w:name="_Toc476797487"/>
      <w:bookmarkStart w:id="87" w:name="_Toc465113224"/>
      <w:bookmarkStart w:id="88" w:name="_Toc465113085"/>
      <w:bookmarkEnd w:id="85"/>
      <w:bookmarkEnd w:id="86"/>
      <w:bookmarkEnd w:id="87"/>
      <w:bookmarkEnd w:id="88"/>
      <w:r>
        <w:rPr>
          <w:rFonts w:ascii="Times New Roman" w:hAnsi="Times New Roman"/>
          <w:b/>
          <w:color w:val="000000"/>
          <w:sz w:val="28"/>
          <w:szCs w:val="28"/>
        </w:rPr>
        <w:t>3.4. Thiết kế kiến trúc chương trình</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89" w:name="_Toc476798801"/>
      <w:bookmarkStart w:id="90" w:name="_Toc476797488"/>
      <w:bookmarkStart w:id="91" w:name="_Toc465113225"/>
      <w:bookmarkStart w:id="92" w:name="_Toc465113086"/>
      <w:r>
        <w:rPr>
          <w:color w:val="000000"/>
          <w:sz w:val="28"/>
          <w:szCs w:val="28"/>
        </w:rPr>
        <w:t>3</w:t>
      </w:r>
      <w:bookmarkEnd w:id="89"/>
      <w:bookmarkEnd w:id="90"/>
      <w:bookmarkEnd w:id="91"/>
      <w:bookmarkEnd w:id="92"/>
      <w:r>
        <w:rPr>
          <w:rFonts w:ascii="Times New Roman" w:hAnsi="Times New Roman"/>
          <w:color w:val="000000"/>
          <w:sz w:val="28"/>
          <w:szCs w:val="28"/>
        </w:rPr>
        <w:t>.4.1. Kiến trúc chương trình mức cao</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93" w:name="_Toc476798802"/>
      <w:bookmarkStart w:id="94" w:name="_Toc476797489"/>
      <w:bookmarkStart w:id="95" w:name="_Toc465113226"/>
      <w:bookmarkStart w:id="96" w:name="_Toc465113087"/>
      <w:r>
        <w:rPr>
          <w:color w:val="000000"/>
          <w:sz w:val="28"/>
          <w:szCs w:val="28"/>
        </w:rPr>
        <w:t>3</w:t>
      </w:r>
      <w:bookmarkEnd w:id="93"/>
      <w:bookmarkEnd w:id="94"/>
      <w:bookmarkEnd w:id="95"/>
      <w:bookmarkEnd w:id="96"/>
      <w:r>
        <w:rPr>
          <w:rFonts w:ascii="Times New Roman" w:hAnsi="Times New Roman"/>
          <w:color w:val="000000"/>
          <w:sz w:val="28"/>
          <w:szCs w:val="28"/>
        </w:rPr>
        <w:t>.4.2. Thiết kế module xử lý</w:t>
      </w:r>
    </w:p>
    <w:p w:rsidR="00455E72" w:rsidRDefault="004315F3" w:rsidP="00A52BA5">
      <w:pPr>
        <w:pStyle w:val="Heading2"/>
        <w:rPr>
          <w:rFonts w:ascii="Times New Roman" w:hAnsi="Times New Roman"/>
          <w:b/>
          <w:color w:val="000000"/>
          <w:sz w:val="28"/>
          <w:szCs w:val="28"/>
        </w:rPr>
      </w:pPr>
      <w:r>
        <w:rPr>
          <w:rFonts w:ascii="Times New Roman" w:hAnsi="Times New Roman"/>
          <w:color w:val="000000"/>
          <w:sz w:val="28"/>
          <w:szCs w:val="28"/>
        </w:rPr>
        <w:tab/>
      </w:r>
      <w:bookmarkStart w:id="97" w:name="_Toc476798803"/>
      <w:bookmarkStart w:id="98" w:name="_Toc476797490"/>
      <w:bookmarkStart w:id="99" w:name="_Toc465113227"/>
      <w:bookmarkStart w:id="100" w:name="_Toc465113088"/>
      <w:bookmarkEnd w:id="97"/>
      <w:bookmarkEnd w:id="98"/>
      <w:bookmarkEnd w:id="99"/>
      <w:bookmarkEnd w:id="100"/>
      <w:r>
        <w:rPr>
          <w:rFonts w:ascii="Times New Roman" w:hAnsi="Times New Roman"/>
          <w:b/>
          <w:color w:val="000000"/>
          <w:sz w:val="28"/>
          <w:szCs w:val="28"/>
        </w:rPr>
        <w:t>3.5. Thiết kế giao diện người máy</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101" w:name="_Toc476798804"/>
      <w:bookmarkStart w:id="102" w:name="_Toc476797491"/>
      <w:bookmarkStart w:id="103" w:name="_Toc465113228"/>
      <w:bookmarkStart w:id="104" w:name="_Toc465113089"/>
      <w:r>
        <w:rPr>
          <w:color w:val="000000"/>
          <w:sz w:val="28"/>
          <w:szCs w:val="28"/>
        </w:rPr>
        <w:t>3</w:t>
      </w:r>
      <w:bookmarkEnd w:id="101"/>
      <w:bookmarkEnd w:id="102"/>
      <w:bookmarkEnd w:id="103"/>
      <w:bookmarkEnd w:id="104"/>
      <w:r>
        <w:rPr>
          <w:rFonts w:ascii="Times New Roman" w:hAnsi="Times New Roman"/>
          <w:color w:val="000000"/>
          <w:sz w:val="28"/>
          <w:szCs w:val="28"/>
        </w:rPr>
        <w:t>.5.1. Thiết kế hệ thống đơn chọn</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105" w:name="_Toc476798805"/>
      <w:bookmarkStart w:id="106" w:name="_Toc476797492"/>
      <w:bookmarkStart w:id="107" w:name="_Toc465113229"/>
      <w:bookmarkStart w:id="108" w:name="_Toc465113090"/>
      <w:r>
        <w:rPr>
          <w:color w:val="000000"/>
          <w:sz w:val="28"/>
          <w:szCs w:val="28"/>
        </w:rPr>
        <w:t>3</w:t>
      </w:r>
      <w:bookmarkEnd w:id="105"/>
      <w:bookmarkEnd w:id="106"/>
      <w:bookmarkEnd w:id="107"/>
      <w:bookmarkEnd w:id="108"/>
      <w:r>
        <w:rPr>
          <w:rFonts w:ascii="Times New Roman" w:hAnsi="Times New Roman"/>
          <w:color w:val="000000"/>
          <w:sz w:val="28"/>
          <w:szCs w:val="28"/>
        </w:rPr>
        <w:t>.5.2. Thiết kế form nhập liệu</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109" w:name="_Toc476798806"/>
      <w:bookmarkStart w:id="110" w:name="_Toc476797493"/>
      <w:bookmarkStart w:id="111" w:name="_Toc465113230"/>
      <w:bookmarkStart w:id="112" w:name="_Toc465113091"/>
      <w:r>
        <w:rPr>
          <w:color w:val="000000"/>
          <w:sz w:val="28"/>
          <w:szCs w:val="28"/>
        </w:rPr>
        <w:t>3</w:t>
      </w:r>
      <w:bookmarkEnd w:id="109"/>
      <w:bookmarkEnd w:id="110"/>
      <w:bookmarkEnd w:id="111"/>
      <w:bookmarkEnd w:id="112"/>
      <w:r>
        <w:rPr>
          <w:rFonts w:ascii="Times New Roman" w:hAnsi="Times New Roman"/>
          <w:color w:val="000000"/>
          <w:sz w:val="28"/>
          <w:szCs w:val="28"/>
        </w:rPr>
        <w:t>.5.3. Thiết kế báo cáo</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113" w:name="_Toc476798807"/>
      <w:bookmarkStart w:id="114" w:name="_Toc476797494"/>
      <w:bookmarkStart w:id="115" w:name="_Toc465113231"/>
      <w:bookmarkStart w:id="116" w:name="_Toc465113092"/>
      <w:r>
        <w:rPr>
          <w:color w:val="000000"/>
          <w:sz w:val="28"/>
          <w:szCs w:val="28"/>
        </w:rPr>
        <w:t>3</w:t>
      </w:r>
      <w:bookmarkEnd w:id="113"/>
      <w:bookmarkEnd w:id="114"/>
      <w:bookmarkEnd w:id="115"/>
      <w:bookmarkEnd w:id="116"/>
      <w:r>
        <w:rPr>
          <w:rFonts w:ascii="Times New Roman" w:hAnsi="Times New Roman"/>
          <w:color w:val="000000"/>
          <w:sz w:val="28"/>
          <w:szCs w:val="28"/>
        </w:rPr>
        <w:t>.5.4. Thiết kế giao diện hỏi đáp</w:t>
      </w:r>
    </w:p>
    <w:p w:rsidR="00455E72" w:rsidRDefault="004315F3" w:rsidP="00A52BA5">
      <w:pPr>
        <w:pStyle w:val="Heading1"/>
        <w:jc w:val="left"/>
        <w:rPr>
          <w:color w:val="000000"/>
          <w:szCs w:val="28"/>
        </w:rPr>
      </w:pPr>
      <w:r>
        <w:rPr>
          <w:color w:val="000000"/>
          <w:szCs w:val="28"/>
        </w:rPr>
        <w:tab/>
      </w:r>
      <w:bookmarkStart w:id="117" w:name="_Toc476798808"/>
      <w:bookmarkStart w:id="118" w:name="_Toc476797495"/>
      <w:bookmarkStart w:id="119" w:name="_Toc465113232"/>
      <w:bookmarkStart w:id="120" w:name="_Toc465113093"/>
      <w:r>
        <w:rPr>
          <w:b w:val="0"/>
          <w:color w:val="000000"/>
          <w:szCs w:val="28"/>
        </w:rPr>
        <w:t>Chương 4</w:t>
      </w:r>
      <w:bookmarkEnd w:id="117"/>
      <w:bookmarkEnd w:id="118"/>
      <w:bookmarkEnd w:id="119"/>
      <w:bookmarkEnd w:id="120"/>
      <w:r>
        <w:rPr>
          <w:color w:val="000000"/>
          <w:szCs w:val="28"/>
        </w:rPr>
        <w:t>: Kết quả thử nghiệm và đánh giá</w:t>
      </w:r>
    </w:p>
    <w:p w:rsidR="00455E72" w:rsidRDefault="004315F3" w:rsidP="00A52BA5">
      <w:pPr>
        <w:pStyle w:val="Heading2"/>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121" w:name="_Toc476798809"/>
      <w:bookmarkStart w:id="122" w:name="_Toc476797496"/>
      <w:bookmarkStart w:id="123" w:name="_Toc465113233"/>
      <w:bookmarkStart w:id="124" w:name="_Toc465113094"/>
      <w:bookmarkEnd w:id="121"/>
      <w:bookmarkEnd w:id="122"/>
      <w:bookmarkEnd w:id="123"/>
      <w:bookmarkEnd w:id="124"/>
      <w:r>
        <w:rPr>
          <w:rFonts w:ascii="Times New Roman" w:hAnsi="Times New Roman"/>
          <w:color w:val="000000"/>
          <w:sz w:val="28"/>
          <w:szCs w:val="28"/>
        </w:rPr>
        <w:t>4.1. Kết quả thử nghiệm</w:t>
      </w:r>
    </w:p>
    <w:p w:rsidR="00455E72" w:rsidRDefault="004315F3" w:rsidP="00A52BA5">
      <w:pPr>
        <w:pStyle w:val="Heading2"/>
        <w:rPr>
          <w:rFonts w:ascii="Times New Roman" w:hAnsi="Times New Roman"/>
          <w:color w:val="000000"/>
          <w:sz w:val="28"/>
          <w:szCs w:val="28"/>
        </w:rPr>
      </w:pPr>
      <w:r>
        <w:rPr>
          <w:rFonts w:ascii="Times New Roman" w:hAnsi="Times New Roman"/>
          <w:color w:val="000000"/>
          <w:sz w:val="28"/>
          <w:szCs w:val="28"/>
        </w:rPr>
        <w:tab/>
      </w:r>
      <w:r>
        <w:rPr>
          <w:rFonts w:ascii="Times New Roman" w:hAnsi="Times New Roman"/>
          <w:color w:val="000000"/>
          <w:sz w:val="28"/>
          <w:szCs w:val="28"/>
        </w:rPr>
        <w:tab/>
      </w:r>
      <w:bookmarkStart w:id="125" w:name="_Toc476798810"/>
      <w:bookmarkStart w:id="126" w:name="_Toc476797497"/>
      <w:bookmarkStart w:id="127" w:name="_Toc465113234"/>
      <w:bookmarkStart w:id="128" w:name="_Toc465113095"/>
      <w:bookmarkEnd w:id="125"/>
      <w:bookmarkEnd w:id="126"/>
      <w:bookmarkEnd w:id="127"/>
      <w:bookmarkEnd w:id="128"/>
      <w:r>
        <w:rPr>
          <w:rFonts w:ascii="Times New Roman" w:hAnsi="Times New Roman"/>
          <w:color w:val="000000"/>
          <w:sz w:val="28"/>
          <w:szCs w:val="28"/>
        </w:rPr>
        <w:t>4.2. Đánh giá</w:t>
      </w:r>
    </w:p>
    <w:p w:rsidR="00455E72" w:rsidRDefault="004315F3" w:rsidP="00A52BA5">
      <w:pPr>
        <w:pStyle w:val="Heading3"/>
        <w:rPr>
          <w:rFonts w:ascii="Times New Roman" w:hAnsi="Times New Roman"/>
          <w:color w:val="000000"/>
          <w:sz w:val="28"/>
          <w:szCs w:val="28"/>
        </w:rPr>
      </w:pPr>
      <w:r>
        <w:rPr>
          <w:rFonts w:ascii="Times New Roman" w:hAnsi="Times New Roman"/>
          <w:color w:val="000000"/>
          <w:sz w:val="28"/>
          <w:szCs w:val="28"/>
        </w:rPr>
        <w:tab/>
      </w:r>
      <w:bookmarkStart w:id="129" w:name="_Toc476798811"/>
      <w:bookmarkStart w:id="130" w:name="_Toc476797498"/>
      <w:bookmarkStart w:id="131" w:name="_Toc465113235"/>
      <w:bookmarkStart w:id="132" w:name="_Toc465113096"/>
      <w:bookmarkEnd w:id="129"/>
      <w:bookmarkEnd w:id="130"/>
      <w:bookmarkEnd w:id="131"/>
      <w:bookmarkEnd w:id="132"/>
      <w:r>
        <w:rPr>
          <w:rFonts w:ascii="Times New Roman" w:hAnsi="Times New Roman"/>
          <w:color w:val="000000"/>
          <w:sz w:val="28"/>
          <w:szCs w:val="28"/>
        </w:rPr>
        <w:t>Kết luận và hướng phát triển</w:t>
      </w:r>
    </w:p>
    <w:p w:rsidR="00455E72" w:rsidRDefault="004315F3" w:rsidP="00A52BA5">
      <w:pPr>
        <w:pStyle w:val="Heading3"/>
        <w:rPr>
          <w:rFonts w:ascii="Times New Roman" w:hAnsi="Times New Roman"/>
          <w:color w:val="000000"/>
          <w:sz w:val="28"/>
          <w:szCs w:val="28"/>
        </w:rPr>
      </w:pPr>
      <w:bookmarkStart w:id="133" w:name="_Toc476798812"/>
      <w:bookmarkStart w:id="134" w:name="_Toc476797499"/>
      <w:bookmarkStart w:id="135" w:name="_Toc465113236"/>
      <w:bookmarkStart w:id="136" w:name="_Toc465113097"/>
      <w:bookmarkEnd w:id="133"/>
      <w:bookmarkEnd w:id="134"/>
      <w:bookmarkEnd w:id="135"/>
      <w:bookmarkEnd w:id="136"/>
      <w:r>
        <w:rPr>
          <w:rFonts w:ascii="Times New Roman" w:hAnsi="Times New Roman"/>
          <w:color w:val="000000"/>
          <w:sz w:val="28"/>
          <w:szCs w:val="28"/>
        </w:rPr>
        <w:t>Một số kết luận</w:t>
      </w:r>
    </w:p>
    <w:p w:rsidR="00455E72" w:rsidRDefault="004315F3" w:rsidP="00A52BA5">
      <w:pPr>
        <w:pStyle w:val="Heading3"/>
        <w:rPr>
          <w:rFonts w:ascii="Times New Roman" w:hAnsi="Times New Roman"/>
          <w:color w:val="000000"/>
          <w:sz w:val="28"/>
          <w:szCs w:val="28"/>
        </w:rPr>
      </w:pPr>
      <w:bookmarkStart w:id="137" w:name="_Toc476798813"/>
      <w:bookmarkStart w:id="138" w:name="_Toc476797500"/>
      <w:bookmarkStart w:id="139" w:name="_Toc465113237"/>
      <w:bookmarkStart w:id="140" w:name="_Toc465113098"/>
      <w:bookmarkEnd w:id="137"/>
      <w:bookmarkEnd w:id="138"/>
      <w:bookmarkEnd w:id="139"/>
      <w:bookmarkEnd w:id="140"/>
      <w:r>
        <w:rPr>
          <w:rFonts w:ascii="Times New Roman" w:hAnsi="Times New Roman"/>
          <w:color w:val="000000"/>
          <w:sz w:val="28"/>
          <w:szCs w:val="28"/>
        </w:rPr>
        <w:lastRenderedPageBreak/>
        <w:t>Hướng phát triển</w:t>
      </w:r>
    </w:p>
    <w:p w:rsidR="00455E72" w:rsidRDefault="004315F3" w:rsidP="00A52BA5">
      <w:pPr>
        <w:pStyle w:val="ListParagraph"/>
        <w:outlineLvl w:val="0"/>
        <w:rPr>
          <w:b/>
          <w:color w:val="000000"/>
          <w:szCs w:val="28"/>
        </w:rPr>
      </w:pPr>
      <w:bookmarkStart w:id="141" w:name="_Toc476798814"/>
      <w:bookmarkStart w:id="142" w:name="_Toc476797501"/>
      <w:bookmarkStart w:id="143" w:name="_Toc465113238"/>
      <w:bookmarkStart w:id="144" w:name="_Toc465113099"/>
      <w:bookmarkEnd w:id="141"/>
      <w:bookmarkEnd w:id="142"/>
      <w:bookmarkEnd w:id="143"/>
      <w:bookmarkEnd w:id="144"/>
      <w:r>
        <w:rPr>
          <w:b/>
          <w:color w:val="000000"/>
          <w:szCs w:val="28"/>
        </w:rPr>
        <w:t>Tài liệu tham khảo</w:t>
      </w:r>
    </w:p>
    <w:p w:rsidR="00455E72" w:rsidRDefault="004315F3" w:rsidP="00A52BA5">
      <w:pPr>
        <w:pStyle w:val="ListParagraph"/>
        <w:rPr>
          <w:color w:val="000000"/>
          <w:szCs w:val="28"/>
        </w:rPr>
      </w:pPr>
      <w:r>
        <w:rPr>
          <w:color w:val="000000"/>
          <w:szCs w:val="28"/>
        </w:rPr>
        <w:t>[1] Nguyễn Văn Ba, Phân tích và thiết kế hệ thống thông tin quản lý, NXB-ĐHQG.</w:t>
      </w:r>
    </w:p>
    <w:p w:rsidR="00455E72" w:rsidRDefault="00455E72" w:rsidP="00A52BA5">
      <w:pPr>
        <w:pStyle w:val="Style11"/>
      </w:pPr>
    </w:p>
    <w:sectPr w:rsidR="00455E72">
      <w:pgSz w:w="12240" w:h="15840"/>
      <w:pgMar w:top="1411" w:right="850" w:bottom="1138" w:left="1987" w:header="0" w:footer="0" w:gutter="0"/>
      <w:pgNumType w:start="1"/>
      <w:cols w:space="720"/>
      <w:formProt w:val="0"/>
      <w:docGrid w:linePitch="360" w:charSpace="-14337"/>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Fallback">
    <w:panose1 w:val="00000000000000000000"/>
    <w:charset w:val="00"/>
    <w:family w:val="roman"/>
    <w:notTrueType/>
    <w:pitch w:val="default"/>
  </w:font>
  <w:font w:name="Liberation Sans">
    <w:altName w:val="Arial"/>
    <w:charset w:val="01"/>
    <w:family w:val="swiss"/>
    <w:pitch w:val="variable"/>
  </w:font>
  <w:font w:name="FreeSan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 id="_x0000_i1037" style="width:6.75pt;height:6.75pt" coordsize="" o:spt="100" o:bullet="t" adj="0,,0" path="" stroked="f">
        <v:stroke joinstyle="miter"/>
        <v:imagedata r:id="rId1" o:title=""/>
        <v:formulas/>
        <v:path o:connecttype="segments"/>
      </v:shape>
    </w:pict>
  </w:numPicBullet>
  <w:abstractNum w:abstractNumId="0">
    <w:nsid w:val="0025422A"/>
    <w:multiLevelType w:val="multilevel"/>
    <w:tmpl w:val="2BE2F640"/>
    <w:lvl w:ilvl="0">
      <w:start w:val="1"/>
      <w:numFmt w:val="decimal"/>
      <w:pStyle w:val="Style211"/>
      <w:lvlText w:val="2.1.%1"/>
      <w:lvlJc w:val="left"/>
      <w:pPr>
        <w:ind w:left="1800" w:hanging="360"/>
      </w:pPr>
      <w:rPr>
        <w:b/>
        <w:i w:val="0"/>
        <w:sz w:val="28"/>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
    <w:nsid w:val="0DF22B67"/>
    <w:multiLevelType w:val="multilevel"/>
    <w:tmpl w:val="A5BCAF44"/>
    <w:lvl w:ilvl="0">
      <w:start w:val="1"/>
      <w:numFmt w:val="decimal"/>
      <w:pStyle w:val="Style411"/>
      <w:lvlText w:val="4.1.%1"/>
      <w:lvlJc w:val="left"/>
      <w:pPr>
        <w:ind w:left="36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229B50B7"/>
    <w:multiLevelType w:val="multilevel"/>
    <w:tmpl w:val="7A00D6F6"/>
    <w:lvl w:ilvl="0">
      <w:start w:val="1"/>
      <w:numFmt w:val="decimal"/>
      <w:pStyle w:val="Style41"/>
      <w:lvlText w:val="4.%1"/>
      <w:lvlJc w:val="left"/>
      <w:pPr>
        <w:ind w:left="1440" w:hanging="360"/>
      </w:pPr>
      <w:rPr>
        <w:b/>
        <w:i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
    <w:nsid w:val="25CA6FE5"/>
    <w:multiLevelType w:val="multilevel"/>
    <w:tmpl w:val="D974BA56"/>
    <w:lvl w:ilvl="0">
      <w:start w:val="1"/>
      <w:numFmt w:val="decimal"/>
      <w:pStyle w:val="Style321"/>
      <w:lvlText w:val="3.2.%1"/>
      <w:lvlJc w:val="left"/>
      <w:pPr>
        <w:ind w:left="1069" w:hanging="360"/>
      </w:pPr>
      <w:rPr>
        <w:b/>
        <w:i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4">
    <w:nsid w:val="260E168F"/>
    <w:multiLevelType w:val="multilevel"/>
    <w:tmpl w:val="445837BE"/>
    <w:lvl w:ilvl="0">
      <w:start w:val="1"/>
      <w:numFmt w:val="decimal"/>
      <w:pStyle w:val="Style421"/>
      <w:lvlText w:val="4.2.%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79F3C30"/>
    <w:multiLevelType w:val="hybridMultilevel"/>
    <w:tmpl w:val="89C83DD2"/>
    <w:lvl w:ilvl="0" w:tplc="08C23F48">
      <w:start w:val="1"/>
      <w:numFmt w:val="decimal"/>
      <w:lvlText w:val="%1."/>
      <w:lvlJc w:val="left"/>
      <w:pPr>
        <w:ind w:left="720" w:hanging="360"/>
      </w:pPr>
      <w:rPr>
        <w:rFonts w:asciiTheme="majorHAnsi" w:eastAsiaTheme="minorHAnsi" w:hAnsiTheme="majorHAnsi" w:cstheme="majorHAns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92695C"/>
    <w:multiLevelType w:val="hybridMultilevel"/>
    <w:tmpl w:val="5C522470"/>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2B896855"/>
    <w:multiLevelType w:val="multilevel"/>
    <w:tmpl w:val="B84E235C"/>
    <w:lvl w:ilvl="0">
      <w:start w:val="1"/>
      <w:numFmt w:val="decimal"/>
      <w:pStyle w:val="Style111"/>
      <w:lvlText w:val="1.1.%1"/>
      <w:lvlJc w:val="left"/>
      <w:pPr>
        <w:ind w:left="720" w:hanging="360"/>
      </w:pPr>
      <w:rPr>
        <w:b/>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FB742E1"/>
    <w:multiLevelType w:val="multilevel"/>
    <w:tmpl w:val="C406D4CA"/>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31316872"/>
    <w:multiLevelType w:val="multilevel"/>
    <w:tmpl w:val="6270F052"/>
    <w:lvl w:ilvl="0">
      <w:start w:val="1"/>
      <w:numFmt w:val="decimal"/>
      <w:pStyle w:val="Style331"/>
      <w:lvlText w:val="3.3.%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3003910"/>
    <w:multiLevelType w:val="multilevel"/>
    <w:tmpl w:val="D6B44340"/>
    <w:lvl w:ilvl="0">
      <w:start w:val="1"/>
      <w:numFmt w:val="bullet"/>
      <w:pStyle w:val="Stylea"/>
      <w:lvlText w:val=""/>
      <w:lvlJc w:val="left"/>
      <w:pPr>
        <w:ind w:left="720" w:hanging="360"/>
      </w:pPr>
      <w:rPr>
        <w:rFonts w:ascii="Wingdings" w:hAnsi="Wingdings" w:cs="Wingdings" w:hint="default"/>
        <w:b w:val="0"/>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335746D9"/>
    <w:multiLevelType w:val="hybridMultilevel"/>
    <w:tmpl w:val="7E340026"/>
    <w:lvl w:ilvl="0" w:tplc="042A000F">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8B70AD2"/>
    <w:multiLevelType w:val="multilevel"/>
    <w:tmpl w:val="B70A8084"/>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3">
    <w:nsid w:val="3BD80665"/>
    <w:multiLevelType w:val="multilevel"/>
    <w:tmpl w:val="DCC28794"/>
    <w:lvl w:ilvl="0">
      <w:start w:val="1"/>
      <w:numFmt w:val="decimal"/>
      <w:pStyle w:val="Style221"/>
      <w:lvlText w:val="2.2.%1"/>
      <w:lvlJc w:val="left"/>
      <w:pPr>
        <w:ind w:left="1080" w:hanging="360"/>
      </w:pPr>
      <w:rPr>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3DFF1808"/>
    <w:multiLevelType w:val="hybridMultilevel"/>
    <w:tmpl w:val="4896FAD0"/>
    <w:lvl w:ilvl="0" w:tplc="042A0003">
      <w:start w:val="1"/>
      <w:numFmt w:val="bullet"/>
      <w:lvlText w:val="o"/>
      <w:lvlJc w:val="left"/>
      <w:pPr>
        <w:ind w:left="1800" w:hanging="360"/>
      </w:pPr>
      <w:rPr>
        <w:rFonts w:ascii="Courier New" w:hAnsi="Courier New" w:cs="Courier New"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5">
    <w:nsid w:val="4388742F"/>
    <w:multiLevelType w:val="multilevel"/>
    <w:tmpl w:val="04AA4F9A"/>
    <w:lvl w:ilvl="0">
      <w:start w:val="1"/>
      <w:numFmt w:val="decimal"/>
      <w:pStyle w:val="Style4111"/>
      <w:lvlText w:val="4.1.1.%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4B9E34F8"/>
    <w:multiLevelType w:val="multilevel"/>
    <w:tmpl w:val="A3AEF408"/>
    <w:lvl w:ilvl="0">
      <w:start w:val="1"/>
      <w:numFmt w:val="lowerLetter"/>
      <w:pStyle w:val="Style1ab"/>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7">
    <w:nsid w:val="4DC54285"/>
    <w:multiLevelType w:val="multilevel"/>
    <w:tmpl w:val="5AAE4DF8"/>
    <w:lvl w:ilvl="0">
      <w:start w:val="1"/>
      <w:numFmt w:val="decimal"/>
      <w:lvlText w:val="1.%1"/>
      <w:lvlJc w:val="left"/>
      <w:pPr>
        <w:ind w:left="2421" w:hanging="360"/>
      </w:pPr>
      <w:rPr>
        <w:b/>
        <w:i w:val="0"/>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cs="Wingdings" w:hint="default"/>
      </w:rPr>
    </w:lvl>
    <w:lvl w:ilvl="3">
      <w:start w:val="1"/>
      <w:numFmt w:val="bullet"/>
      <w:lvlText w:val=""/>
      <w:lvlJc w:val="left"/>
      <w:pPr>
        <w:ind w:left="4581" w:hanging="360"/>
      </w:pPr>
      <w:rPr>
        <w:rFonts w:ascii="Symbol" w:hAnsi="Symbol" w:cs="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cs="Wingdings" w:hint="default"/>
      </w:rPr>
    </w:lvl>
    <w:lvl w:ilvl="6">
      <w:start w:val="1"/>
      <w:numFmt w:val="bullet"/>
      <w:lvlText w:val=""/>
      <w:lvlJc w:val="left"/>
      <w:pPr>
        <w:ind w:left="6741" w:hanging="360"/>
      </w:pPr>
      <w:rPr>
        <w:rFonts w:ascii="Symbol" w:hAnsi="Symbol" w:cs="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cs="Wingdings" w:hint="default"/>
      </w:rPr>
    </w:lvl>
  </w:abstractNum>
  <w:abstractNum w:abstractNumId="18">
    <w:nsid w:val="54B45186"/>
    <w:multiLevelType w:val="multilevel"/>
    <w:tmpl w:val="938CDA72"/>
    <w:lvl w:ilvl="0">
      <w:start w:val="1"/>
      <w:numFmt w:val="decimal"/>
      <w:pStyle w:val="Style21"/>
      <w:lvlText w:val="2.%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57494179"/>
    <w:multiLevelType w:val="multilevel"/>
    <w:tmpl w:val="E5E298FC"/>
    <w:lvl w:ilvl="0">
      <w:start w:val="1"/>
      <w:numFmt w:val="decimal"/>
      <w:lvlText w:val="%1"/>
      <w:lvlJc w:val="left"/>
      <w:pPr>
        <w:ind w:left="375" w:hanging="375"/>
      </w:pPr>
      <w:rPr>
        <w:rFonts w:hint="default"/>
      </w:rPr>
    </w:lvl>
    <w:lvl w:ilvl="1">
      <w:start w:val="1"/>
      <w:numFmt w:val="decimal"/>
      <w:pStyle w:val="Style11"/>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97D4F40"/>
    <w:multiLevelType w:val="multilevel"/>
    <w:tmpl w:val="46242712"/>
    <w:lvl w:ilvl="0">
      <w:start w:val="1"/>
      <w:numFmt w:val="bullet"/>
      <w:lvlText w:val=""/>
      <w:lvlJc w:val="left"/>
      <w:pPr>
        <w:ind w:left="360" w:hanging="360"/>
      </w:pPr>
      <w:rPr>
        <w:rFonts w:ascii="Wingdings" w:hAnsi="Wingdings" w:cs="Wingdings" w:hint="default"/>
        <w:b w:val="0"/>
        <w:i w:val="0"/>
        <w:sz w:val="2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61831D64"/>
    <w:multiLevelType w:val="hybridMultilevel"/>
    <w:tmpl w:val="81F2C730"/>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6AE738E"/>
    <w:multiLevelType w:val="multilevel"/>
    <w:tmpl w:val="ACE2DC80"/>
    <w:lvl w:ilvl="0">
      <w:start w:val="1"/>
      <w:numFmt w:val="decimal"/>
      <w:pStyle w:val="Style121"/>
      <w:lvlText w:val="1.2.%1"/>
      <w:lvlJc w:val="left"/>
      <w:pPr>
        <w:ind w:left="720" w:hanging="360"/>
      </w:pPr>
      <w:rPr>
        <w:b/>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20" w:hanging="360"/>
      </w:pPr>
      <w:rPr>
        <w:rFonts w:ascii="Times New Roman" w:eastAsia="Droid Sans Fallback" w:hAnsi="Times New Roman" w:cs="Times New Roman"/>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8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6A365F07"/>
    <w:multiLevelType w:val="multilevel"/>
    <w:tmpl w:val="8E40D742"/>
    <w:lvl w:ilvl="0">
      <w:start w:val="1"/>
      <w:numFmt w:val="decimal"/>
      <w:pStyle w:val="Style231"/>
      <w:lvlText w:val="2.3.%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24">
    <w:nsid w:val="71953174"/>
    <w:multiLevelType w:val="multilevel"/>
    <w:tmpl w:val="E0769D5C"/>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5">
    <w:nsid w:val="72FA3C09"/>
    <w:multiLevelType w:val="multilevel"/>
    <w:tmpl w:val="E510557C"/>
    <w:lvl w:ilvl="0">
      <w:start w:val="1"/>
      <w:numFmt w:val="decimal"/>
      <w:pStyle w:val="Style311"/>
      <w:lvlText w:val="3.1.%1"/>
      <w:lvlJc w:val="left"/>
      <w:pPr>
        <w:ind w:left="1069" w:hanging="360"/>
      </w:pPr>
      <w:rPr>
        <w:b/>
        <w:i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6">
    <w:nsid w:val="79D53DF9"/>
    <w:multiLevelType w:val="multilevel"/>
    <w:tmpl w:val="771025B6"/>
    <w:lvl w:ilvl="0">
      <w:start w:val="1"/>
      <w:numFmt w:val="decimal"/>
      <w:pStyle w:val="Style31"/>
      <w:lvlText w:val="3.%1"/>
      <w:lvlJc w:val="left"/>
      <w:pPr>
        <w:ind w:left="1080" w:hanging="360"/>
      </w:pPr>
      <w:rPr>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nsid w:val="7D37043D"/>
    <w:multiLevelType w:val="multilevel"/>
    <w:tmpl w:val="B3623870"/>
    <w:lvl w:ilvl="0">
      <w:start w:val="1"/>
      <w:numFmt w:val="decimal"/>
      <w:pStyle w:val="Style431"/>
      <w:lvlText w:val="4.3.%1"/>
      <w:lvlJc w:val="left"/>
      <w:pPr>
        <w:ind w:left="720" w:hanging="360"/>
      </w:pPr>
      <w:rPr>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7EF01D5F"/>
    <w:multiLevelType w:val="hybridMultilevel"/>
    <w:tmpl w:val="DEB081B6"/>
    <w:lvl w:ilvl="0" w:tplc="8E80632C">
      <w:start w:val="1"/>
      <w:numFmt w:val="decimal"/>
      <w:lvlText w:val="%1."/>
      <w:lvlJc w:val="left"/>
      <w:pPr>
        <w:ind w:left="69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18"/>
  </w:num>
  <w:num w:numId="2">
    <w:abstractNumId w:val="26"/>
  </w:num>
  <w:num w:numId="3">
    <w:abstractNumId w:val="2"/>
  </w:num>
  <w:num w:numId="4">
    <w:abstractNumId w:val="3"/>
  </w:num>
  <w:num w:numId="5">
    <w:abstractNumId w:val="25"/>
  </w:num>
  <w:num w:numId="6">
    <w:abstractNumId w:val="0"/>
  </w:num>
  <w:num w:numId="7">
    <w:abstractNumId w:val="13"/>
  </w:num>
  <w:num w:numId="8">
    <w:abstractNumId w:val="23"/>
  </w:num>
  <w:num w:numId="9">
    <w:abstractNumId w:val="17"/>
  </w:num>
  <w:num w:numId="10">
    <w:abstractNumId w:val="16"/>
  </w:num>
  <w:num w:numId="11">
    <w:abstractNumId w:val="7"/>
  </w:num>
  <w:num w:numId="12">
    <w:abstractNumId w:val="22"/>
  </w:num>
  <w:num w:numId="13">
    <w:abstractNumId w:val="10"/>
  </w:num>
  <w:num w:numId="14">
    <w:abstractNumId w:val="12"/>
  </w:num>
  <w:num w:numId="15">
    <w:abstractNumId w:val="20"/>
  </w:num>
  <w:num w:numId="16">
    <w:abstractNumId w:val="9"/>
  </w:num>
  <w:num w:numId="17">
    <w:abstractNumId w:val="1"/>
  </w:num>
  <w:num w:numId="18">
    <w:abstractNumId w:val="4"/>
  </w:num>
  <w:num w:numId="19">
    <w:abstractNumId w:val="27"/>
  </w:num>
  <w:num w:numId="20">
    <w:abstractNumId w:val="15"/>
  </w:num>
  <w:num w:numId="21">
    <w:abstractNumId w:val="8"/>
  </w:num>
  <w:num w:numId="22">
    <w:abstractNumId w:val="24"/>
  </w:num>
  <w:num w:numId="23">
    <w:abstractNumId w:val="19"/>
  </w:num>
  <w:num w:numId="24">
    <w:abstractNumId w:val="22"/>
    <w:lvlOverride w:ilvl="0">
      <w:startOverride w:val="1"/>
    </w:lvlOverride>
    <w:lvlOverride w:ilvl="1">
      <w:startOverride w:val="1"/>
    </w:lvlOverride>
    <w:lvlOverride w:ilvl="2">
      <w:startOverride w:val="1"/>
    </w:lvlOverride>
    <w:lvlOverride w:ilvl="3">
      <w:startOverride w:val="3"/>
    </w:lvlOverride>
  </w:num>
  <w:num w:numId="25">
    <w:abstractNumId w:val="5"/>
  </w:num>
  <w:num w:numId="26">
    <w:abstractNumId w:val="11"/>
  </w:num>
  <w:num w:numId="27">
    <w:abstractNumId w:val="14"/>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2"/>
  </w:compat>
  <w:rsids>
    <w:rsidRoot w:val="00455E72"/>
    <w:rsid w:val="00003632"/>
    <w:rsid w:val="00041744"/>
    <w:rsid w:val="00064CE8"/>
    <w:rsid w:val="000676FE"/>
    <w:rsid w:val="00075839"/>
    <w:rsid w:val="00082B83"/>
    <w:rsid w:val="000856D9"/>
    <w:rsid w:val="00092154"/>
    <w:rsid w:val="00093432"/>
    <w:rsid w:val="00094A3C"/>
    <w:rsid w:val="000C34C4"/>
    <w:rsid w:val="000F08AA"/>
    <w:rsid w:val="000F3B3F"/>
    <w:rsid w:val="00115518"/>
    <w:rsid w:val="00116757"/>
    <w:rsid w:val="0012661A"/>
    <w:rsid w:val="0014255B"/>
    <w:rsid w:val="001437F9"/>
    <w:rsid w:val="00146B3B"/>
    <w:rsid w:val="00177C70"/>
    <w:rsid w:val="00191E40"/>
    <w:rsid w:val="001B67ED"/>
    <w:rsid w:val="001C0206"/>
    <w:rsid w:val="001C37F3"/>
    <w:rsid w:val="001D45AB"/>
    <w:rsid w:val="00203AC1"/>
    <w:rsid w:val="00212407"/>
    <w:rsid w:val="00216076"/>
    <w:rsid w:val="002231D3"/>
    <w:rsid w:val="002325D7"/>
    <w:rsid w:val="002653E5"/>
    <w:rsid w:val="00290849"/>
    <w:rsid w:val="002E5102"/>
    <w:rsid w:val="002F33C3"/>
    <w:rsid w:val="00323BC4"/>
    <w:rsid w:val="003408A9"/>
    <w:rsid w:val="003610FB"/>
    <w:rsid w:val="0036497F"/>
    <w:rsid w:val="00381E24"/>
    <w:rsid w:val="00392848"/>
    <w:rsid w:val="00394023"/>
    <w:rsid w:val="003B0862"/>
    <w:rsid w:val="003B1387"/>
    <w:rsid w:val="003C53EA"/>
    <w:rsid w:val="003C7957"/>
    <w:rsid w:val="003D3799"/>
    <w:rsid w:val="003E2259"/>
    <w:rsid w:val="003E3F68"/>
    <w:rsid w:val="003E5883"/>
    <w:rsid w:val="003E5FFD"/>
    <w:rsid w:val="003E7058"/>
    <w:rsid w:val="003F55D4"/>
    <w:rsid w:val="0040430B"/>
    <w:rsid w:val="004162FB"/>
    <w:rsid w:val="004315F3"/>
    <w:rsid w:val="00432414"/>
    <w:rsid w:val="00434999"/>
    <w:rsid w:val="00436E4A"/>
    <w:rsid w:val="004465AF"/>
    <w:rsid w:val="00455E72"/>
    <w:rsid w:val="004800EC"/>
    <w:rsid w:val="00484A28"/>
    <w:rsid w:val="004909CA"/>
    <w:rsid w:val="004B30AD"/>
    <w:rsid w:val="004C1A0A"/>
    <w:rsid w:val="004C5E60"/>
    <w:rsid w:val="004D1A22"/>
    <w:rsid w:val="004D5BB5"/>
    <w:rsid w:val="004F5587"/>
    <w:rsid w:val="0051255A"/>
    <w:rsid w:val="00512879"/>
    <w:rsid w:val="00513BA9"/>
    <w:rsid w:val="00531954"/>
    <w:rsid w:val="005428A8"/>
    <w:rsid w:val="00561256"/>
    <w:rsid w:val="00570EB0"/>
    <w:rsid w:val="005931A0"/>
    <w:rsid w:val="005C0357"/>
    <w:rsid w:val="005E5EFC"/>
    <w:rsid w:val="005F7D4A"/>
    <w:rsid w:val="00603BC5"/>
    <w:rsid w:val="00605CE8"/>
    <w:rsid w:val="0060657D"/>
    <w:rsid w:val="00615F74"/>
    <w:rsid w:val="0062227A"/>
    <w:rsid w:val="006323F2"/>
    <w:rsid w:val="00650E73"/>
    <w:rsid w:val="00662258"/>
    <w:rsid w:val="006765F7"/>
    <w:rsid w:val="006943BD"/>
    <w:rsid w:val="006A1465"/>
    <w:rsid w:val="006B7BEA"/>
    <w:rsid w:val="006D45C2"/>
    <w:rsid w:val="006D6F8F"/>
    <w:rsid w:val="007078AC"/>
    <w:rsid w:val="007162E4"/>
    <w:rsid w:val="00745459"/>
    <w:rsid w:val="0076630C"/>
    <w:rsid w:val="00767AB1"/>
    <w:rsid w:val="007758C5"/>
    <w:rsid w:val="007A4AB4"/>
    <w:rsid w:val="007A6A87"/>
    <w:rsid w:val="007B08DA"/>
    <w:rsid w:val="007B6D42"/>
    <w:rsid w:val="007B74C9"/>
    <w:rsid w:val="007C1EAE"/>
    <w:rsid w:val="007C1F68"/>
    <w:rsid w:val="007C5E56"/>
    <w:rsid w:val="007D154C"/>
    <w:rsid w:val="007D404A"/>
    <w:rsid w:val="00805E1D"/>
    <w:rsid w:val="008552C4"/>
    <w:rsid w:val="00864021"/>
    <w:rsid w:val="0087464A"/>
    <w:rsid w:val="00895825"/>
    <w:rsid w:val="008E0D17"/>
    <w:rsid w:val="008F479B"/>
    <w:rsid w:val="009071A0"/>
    <w:rsid w:val="00921DDA"/>
    <w:rsid w:val="0094341C"/>
    <w:rsid w:val="00991F20"/>
    <w:rsid w:val="00994004"/>
    <w:rsid w:val="009C313F"/>
    <w:rsid w:val="009E159E"/>
    <w:rsid w:val="009E6EAE"/>
    <w:rsid w:val="009F0CD2"/>
    <w:rsid w:val="009F1FEC"/>
    <w:rsid w:val="00A0112D"/>
    <w:rsid w:val="00A34078"/>
    <w:rsid w:val="00A52BA5"/>
    <w:rsid w:val="00A60F07"/>
    <w:rsid w:val="00A648ED"/>
    <w:rsid w:val="00A649F3"/>
    <w:rsid w:val="00A72AEA"/>
    <w:rsid w:val="00A73D7B"/>
    <w:rsid w:val="00A75893"/>
    <w:rsid w:val="00A76DAD"/>
    <w:rsid w:val="00A82778"/>
    <w:rsid w:val="00A9535E"/>
    <w:rsid w:val="00AB708C"/>
    <w:rsid w:val="00AC447F"/>
    <w:rsid w:val="00AD098D"/>
    <w:rsid w:val="00AD5361"/>
    <w:rsid w:val="00AE1E60"/>
    <w:rsid w:val="00B05836"/>
    <w:rsid w:val="00B33471"/>
    <w:rsid w:val="00B41189"/>
    <w:rsid w:val="00B429DF"/>
    <w:rsid w:val="00B46C11"/>
    <w:rsid w:val="00B6383A"/>
    <w:rsid w:val="00B654D2"/>
    <w:rsid w:val="00B7775E"/>
    <w:rsid w:val="00B91388"/>
    <w:rsid w:val="00BA6654"/>
    <w:rsid w:val="00BC2914"/>
    <w:rsid w:val="00BE3804"/>
    <w:rsid w:val="00BF5ACD"/>
    <w:rsid w:val="00C07746"/>
    <w:rsid w:val="00C33990"/>
    <w:rsid w:val="00C50577"/>
    <w:rsid w:val="00C51240"/>
    <w:rsid w:val="00C55917"/>
    <w:rsid w:val="00C604E5"/>
    <w:rsid w:val="00C63F2D"/>
    <w:rsid w:val="00CA322F"/>
    <w:rsid w:val="00CC3486"/>
    <w:rsid w:val="00CD7376"/>
    <w:rsid w:val="00CE2B56"/>
    <w:rsid w:val="00D00275"/>
    <w:rsid w:val="00D037AF"/>
    <w:rsid w:val="00D04AF7"/>
    <w:rsid w:val="00D1401C"/>
    <w:rsid w:val="00D35B63"/>
    <w:rsid w:val="00D37326"/>
    <w:rsid w:val="00D55040"/>
    <w:rsid w:val="00D55E66"/>
    <w:rsid w:val="00D60762"/>
    <w:rsid w:val="00D85B1A"/>
    <w:rsid w:val="00DA0B3D"/>
    <w:rsid w:val="00DA3BA9"/>
    <w:rsid w:val="00DB198F"/>
    <w:rsid w:val="00DF69FF"/>
    <w:rsid w:val="00E02299"/>
    <w:rsid w:val="00E363FF"/>
    <w:rsid w:val="00E41765"/>
    <w:rsid w:val="00E41D85"/>
    <w:rsid w:val="00E57222"/>
    <w:rsid w:val="00E60656"/>
    <w:rsid w:val="00E644FF"/>
    <w:rsid w:val="00E77CC2"/>
    <w:rsid w:val="00EA23F4"/>
    <w:rsid w:val="00EE193A"/>
    <w:rsid w:val="00EE6722"/>
    <w:rsid w:val="00EF6369"/>
    <w:rsid w:val="00F07200"/>
    <w:rsid w:val="00F44396"/>
    <w:rsid w:val="00F523FF"/>
    <w:rsid w:val="00F5548A"/>
    <w:rsid w:val="00F573A8"/>
    <w:rsid w:val="00F613FB"/>
    <w:rsid w:val="00F63346"/>
    <w:rsid w:val="00F650AC"/>
    <w:rsid w:val="00F84EAA"/>
    <w:rsid w:val="00F85BA2"/>
    <w:rsid w:val="00F86563"/>
    <w:rsid w:val="00FA1731"/>
    <w:rsid w:val="00FB7C0A"/>
    <w:rsid w:val="00FE4D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1B2F0E-D191-4D7B-92A0-62D3F94D6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154F"/>
    <w:pPr>
      <w:suppressAutoHyphens/>
      <w:spacing w:before="240" w:after="24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3D51A3"/>
    <w:pPr>
      <w:keepNext/>
      <w:keepLines/>
      <w:spacing w:after="0"/>
      <w:jc w:val="center"/>
      <w:outlineLvl w:val="0"/>
    </w:pPr>
    <w:rPr>
      <w:b/>
      <w:szCs w:val="32"/>
    </w:rPr>
  </w:style>
  <w:style w:type="paragraph" w:styleId="Heading2">
    <w:name w:val="heading 2"/>
    <w:basedOn w:val="Normal"/>
    <w:next w:val="Normal"/>
    <w:link w:val="Heading2Char"/>
    <w:uiPriority w:val="9"/>
    <w:unhideWhenUsed/>
    <w:qFormat/>
    <w:rsid w:val="00F57032"/>
    <w:pPr>
      <w:keepNext/>
      <w:keepLines/>
      <w:spacing w:before="40" w:after="0"/>
      <w:outlineLvl w:val="1"/>
    </w:pPr>
    <w:rPr>
      <w:rFonts w:ascii="Calibri Light" w:hAnsi="Calibri Light"/>
      <w:color w:val="2E74B5"/>
      <w:sz w:val="26"/>
      <w:szCs w:val="26"/>
    </w:rPr>
  </w:style>
  <w:style w:type="paragraph" w:styleId="Heading3">
    <w:name w:val="heading 3"/>
    <w:basedOn w:val="Normal"/>
    <w:next w:val="Normal"/>
    <w:link w:val="Heading3Char"/>
    <w:uiPriority w:val="9"/>
    <w:semiHidden/>
    <w:unhideWhenUsed/>
    <w:qFormat/>
    <w:rsid w:val="00460C9A"/>
    <w:pPr>
      <w:keepNext/>
      <w:keepLines/>
      <w:spacing w:before="40" w:after="0"/>
      <w:outlineLvl w:val="2"/>
    </w:pPr>
    <w:rPr>
      <w:rFonts w:ascii="Calibri Light" w:hAnsi="Calibri Light"/>
      <w:color w:val="1F4D7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51A3"/>
    <w:rPr>
      <w:rFonts w:ascii="Times New Roman" w:hAnsi="Times New Roman"/>
      <w:b/>
      <w:sz w:val="28"/>
      <w:szCs w:val="32"/>
    </w:rPr>
  </w:style>
  <w:style w:type="character" w:customStyle="1" w:styleId="Style11Char">
    <w:name w:val="Style1.1 Char"/>
    <w:basedOn w:val="DefaultParagraphFont"/>
    <w:link w:val="a"/>
    <w:rsid w:val="007C25F9"/>
    <w:rPr>
      <w:rFonts w:ascii="Times New Roman" w:hAnsi="Times New Roman" w:cs="Times New Roman"/>
      <w:b/>
      <w:sz w:val="28"/>
      <w:szCs w:val="28"/>
    </w:rPr>
  </w:style>
  <w:style w:type="character" w:customStyle="1" w:styleId="Style21Char">
    <w:name w:val="Style2.1 Char"/>
    <w:basedOn w:val="DefaultParagraphFont"/>
    <w:link w:val="Style21"/>
    <w:rsid w:val="00541A61"/>
    <w:rPr>
      <w:rFonts w:ascii="Times New Roman" w:hAnsi="Times New Roman"/>
      <w:b/>
      <w:sz w:val="28"/>
    </w:rPr>
  </w:style>
  <w:style w:type="character" w:customStyle="1" w:styleId="Style31Char">
    <w:name w:val="Style3.1 Char"/>
    <w:basedOn w:val="Style21Char"/>
    <w:link w:val="Style31"/>
    <w:rsid w:val="00C13A23"/>
    <w:rPr>
      <w:rFonts w:ascii="Times New Roman" w:hAnsi="Times New Roman"/>
      <w:b/>
      <w:color w:val="000000"/>
      <w:sz w:val="28"/>
    </w:rPr>
  </w:style>
  <w:style w:type="character" w:customStyle="1" w:styleId="Style41Char">
    <w:name w:val="Style4.1 Char"/>
    <w:basedOn w:val="Style31Char"/>
    <w:link w:val="Style41"/>
    <w:rsid w:val="00C13A23"/>
    <w:rPr>
      <w:rFonts w:ascii="Times New Roman" w:hAnsi="Times New Roman"/>
      <w:b/>
      <w:color w:val="000000"/>
      <w:sz w:val="28"/>
    </w:rPr>
  </w:style>
  <w:style w:type="character" w:customStyle="1" w:styleId="Style321Char">
    <w:name w:val="Style3.2.1 Char"/>
    <w:basedOn w:val="Style31Char"/>
    <w:link w:val="Style321"/>
    <w:rsid w:val="00C13A23"/>
    <w:rPr>
      <w:rFonts w:ascii="Times New Roman" w:hAnsi="Times New Roman"/>
      <w:b/>
      <w:color w:val="000000"/>
      <w:sz w:val="28"/>
    </w:rPr>
  </w:style>
  <w:style w:type="character" w:customStyle="1" w:styleId="Style311Char">
    <w:name w:val="Style3.1.1 Char"/>
    <w:basedOn w:val="Style31Char"/>
    <w:link w:val="Style311"/>
    <w:rsid w:val="000E6E92"/>
    <w:rPr>
      <w:rFonts w:ascii="Times New Roman" w:hAnsi="Times New Roman"/>
      <w:b/>
      <w:color w:val="000000"/>
      <w:sz w:val="28"/>
    </w:rPr>
  </w:style>
  <w:style w:type="character" w:customStyle="1" w:styleId="Style211Char">
    <w:name w:val="Style2.1.1 Char"/>
    <w:basedOn w:val="Style21Char"/>
    <w:link w:val="Style211"/>
    <w:rsid w:val="00AD1C1B"/>
    <w:rPr>
      <w:rFonts w:ascii="Times New Roman" w:hAnsi="Times New Roman" w:cs="Times New Roman"/>
      <w:b/>
      <w:sz w:val="28"/>
      <w:szCs w:val="28"/>
    </w:rPr>
  </w:style>
  <w:style w:type="character" w:customStyle="1" w:styleId="Style221Char">
    <w:name w:val="Style2.2.1 Char"/>
    <w:basedOn w:val="Style21Char"/>
    <w:link w:val="Style221"/>
    <w:rsid w:val="00541A61"/>
    <w:rPr>
      <w:rFonts w:ascii="Times New Roman" w:hAnsi="Times New Roman" w:cs="Times New Roman"/>
      <w:b/>
      <w:sz w:val="28"/>
      <w:szCs w:val="28"/>
    </w:rPr>
  </w:style>
  <w:style w:type="character" w:customStyle="1" w:styleId="Style231Char">
    <w:name w:val="Style2.3.1 Char"/>
    <w:basedOn w:val="Style21Char"/>
    <w:link w:val="Style231"/>
    <w:rsid w:val="00541A61"/>
    <w:rPr>
      <w:rFonts w:ascii="Times New Roman" w:hAnsi="Times New Roman" w:cs="Times New Roman"/>
      <w:b/>
      <w:sz w:val="28"/>
      <w:szCs w:val="28"/>
    </w:rPr>
  </w:style>
  <w:style w:type="character" w:customStyle="1" w:styleId="InternetLink">
    <w:name w:val="Internet Link"/>
    <w:basedOn w:val="DefaultParagraphFont"/>
    <w:uiPriority w:val="99"/>
    <w:unhideWhenUsed/>
    <w:rsid w:val="00D06A40"/>
    <w:rPr>
      <w:color w:val="0563C1"/>
      <w:u w:val="single"/>
    </w:rPr>
  </w:style>
  <w:style w:type="character" w:customStyle="1" w:styleId="ListParagraphChar">
    <w:name w:val="List Paragraph Char"/>
    <w:basedOn w:val="DefaultParagraphFont"/>
    <w:link w:val="ListParagraph"/>
    <w:uiPriority w:val="34"/>
    <w:rsid w:val="008066AD"/>
    <w:rPr>
      <w:rFonts w:ascii="Times New Roman" w:hAnsi="Times New Roman"/>
      <w:sz w:val="28"/>
    </w:rPr>
  </w:style>
  <w:style w:type="character" w:customStyle="1" w:styleId="Style1abChar">
    <w:name w:val="Style1a.b. Char"/>
    <w:basedOn w:val="ListParagraphChar"/>
    <w:link w:val="Style1ab"/>
    <w:rsid w:val="008066AD"/>
    <w:rPr>
      <w:rFonts w:ascii="Times New Roman" w:hAnsi="Times New Roman"/>
      <w:sz w:val="28"/>
    </w:rPr>
  </w:style>
  <w:style w:type="character" w:customStyle="1" w:styleId="Style111Char">
    <w:name w:val="Style1.1.1 Char"/>
    <w:basedOn w:val="Style211Char"/>
    <w:link w:val="Style11"/>
    <w:rsid w:val="00DA0B3D"/>
    <w:rPr>
      <w:rFonts w:ascii="Times New Roman" w:hAnsi="Times New Roman" w:cs="Times New Roman"/>
      <w:b/>
      <w:sz w:val="28"/>
      <w:szCs w:val="28"/>
    </w:rPr>
  </w:style>
  <w:style w:type="character" w:customStyle="1" w:styleId="Style121Char">
    <w:name w:val="Style1.2.1 Char"/>
    <w:basedOn w:val="Style111Char"/>
    <w:link w:val="Style121"/>
    <w:rsid w:val="00232162"/>
    <w:rPr>
      <w:rFonts w:ascii="Times New Roman" w:hAnsi="Times New Roman" w:cs="Times New Roman"/>
      <w:b/>
      <w:sz w:val="28"/>
      <w:szCs w:val="28"/>
    </w:rPr>
  </w:style>
  <w:style w:type="character" w:customStyle="1" w:styleId="StyleaChar">
    <w:name w:val="Style a. Char"/>
    <w:basedOn w:val="ListParagraphChar"/>
    <w:link w:val="Stylea"/>
    <w:rsid w:val="00835839"/>
    <w:rPr>
      <w:rFonts w:ascii="Times New Roman" w:hAnsi="Times New Roman"/>
      <w:sz w:val="28"/>
    </w:rPr>
  </w:style>
  <w:style w:type="character" w:customStyle="1" w:styleId="Style114aChar">
    <w:name w:val="Style 1.1.4 a. Char"/>
    <w:basedOn w:val="StyleaChar"/>
    <w:link w:val="Style114a"/>
    <w:rsid w:val="00835839"/>
    <w:rPr>
      <w:rFonts w:ascii="Times New Roman" w:hAnsi="Times New Roman"/>
      <w:sz w:val="28"/>
    </w:rPr>
  </w:style>
  <w:style w:type="character" w:customStyle="1" w:styleId="Style331Char">
    <w:name w:val="Style3.3.1 Char"/>
    <w:basedOn w:val="Style321Char"/>
    <w:link w:val="Style331"/>
    <w:rsid w:val="006B6139"/>
    <w:rPr>
      <w:rFonts w:ascii="Times New Roman" w:hAnsi="Times New Roman"/>
      <w:b/>
      <w:color w:val="000000"/>
      <w:sz w:val="28"/>
    </w:rPr>
  </w:style>
  <w:style w:type="character" w:customStyle="1" w:styleId="Style411Char">
    <w:name w:val="Style4.1.1 Char"/>
    <w:basedOn w:val="Style311Char"/>
    <w:link w:val="Style411"/>
    <w:rsid w:val="000E6E92"/>
    <w:rPr>
      <w:rFonts w:ascii="Times New Roman" w:hAnsi="Times New Roman"/>
      <w:b/>
      <w:color w:val="000000"/>
      <w:sz w:val="28"/>
    </w:rPr>
  </w:style>
  <w:style w:type="character" w:customStyle="1" w:styleId="Style421Char">
    <w:name w:val="Style4.2.1 Char"/>
    <w:basedOn w:val="Style321Char"/>
    <w:link w:val="Style421"/>
    <w:rsid w:val="000E6E92"/>
    <w:rPr>
      <w:rFonts w:ascii="Times New Roman" w:hAnsi="Times New Roman"/>
      <w:b/>
      <w:color w:val="000000"/>
      <w:sz w:val="28"/>
    </w:rPr>
  </w:style>
  <w:style w:type="character" w:customStyle="1" w:styleId="Style431Char">
    <w:name w:val="Style4.3.1 Char"/>
    <w:basedOn w:val="Style411Char"/>
    <w:link w:val="Style431"/>
    <w:rsid w:val="000C0A34"/>
    <w:rPr>
      <w:rFonts w:ascii="Times New Roman" w:hAnsi="Times New Roman"/>
      <w:b/>
      <w:color w:val="000000"/>
      <w:sz w:val="28"/>
    </w:rPr>
  </w:style>
  <w:style w:type="character" w:customStyle="1" w:styleId="Style4121Char">
    <w:name w:val="Style4.1.2.1 Char"/>
    <w:basedOn w:val="Style411Char"/>
    <w:link w:val="Style4121"/>
    <w:rsid w:val="00897065"/>
    <w:rPr>
      <w:rFonts w:ascii="Times New Roman" w:hAnsi="Times New Roman"/>
      <w:b/>
      <w:color w:val="000000"/>
      <w:sz w:val="28"/>
    </w:rPr>
  </w:style>
  <w:style w:type="character" w:styleId="Strong">
    <w:name w:val="Strong"/>
    <w:basedOn w:val="DefaultParagraphFont"/>
    <w:uiPriority w:val="22"/>
    <w:qFormat/>
    <w:rsid w:val="00FD0D24"/>
    <w:rPr>
      <w:b/>
      <w:bCs/>
    </w:rPr>
  </w:style>
  <w:style w:type="character" w:customStyle="1" w:styleId="Style4111Char">
    <w:name w:val="Style4.1.1.1 Char"/>
    <w:basedOn w:val="ListParagraphChar"/>
    <w:link w:val="Style4111"/>
    <w:rsid w:val="00351645"/>
    <w:rPr>
      <w:rFonts w:ascii="Times New Roman" w:hAnsi="Times New Roman"/>
      <w:b/>
      <w:sz w:val="28"/>
    </w:rPr>
  </w:style>
  <w:style w:type="character" w:customStyle="1" w:styleId="apple-converted-space">
    <w:name w:val="apple-converted-space"/>
    <w:basedOn w:val="DefaultParagraphFont"/>
    <w:rsid w:val="00FD0D24"/>
  </w:style>
  <w:style w:type="character" w:customStyle="1" w:styleId="ff4">
    <w:name w:val="ff4"/>
    <w:basedOn w:val="DefaultParagraphFont"/>
    <w:rsid w:val="00FF44C5"/>
  </w:style>
  <w:style w:type="character" w:customStyle="1" w:styleId="a">
    <w:name w:val="_"/>
    <w:basedOn w:val="DefaultParagraphFont"/>
    <w:link w:val="Style11Char"/>
    <w:rsid w:val="00FF44C5"/>
  </w:style>
  <w:style w:type="character" w:customStyle="1" w:styleId="ff5">
    <w:name w:val="ff5"/>
    <w:basedOn w:val="DefaultParagraphFont"/>
    <w:rsid w:val="00FF44C5"/>
  </w:style>
  <w:style w:type="character" w:customStyle="1" w:styleId="ff3">
    <w:name w:val="ff3"/>
    <w:basedOn w:val="DefaultParagraphFont"/>
    <w:rsid w:val="00FF44C5"/>
  </w:style>
  <w:style w:type="character" w:customStyle="1" w:styleId="HinhAnhChar">
    <w:name w:val="HinhAnh Char"/>
    <w:basedOn w:val="DefaultParagraphFont"/>
    <w:link w:val="HinhAnh"/>
    <w:rsid w:val="005F4EED"/>
    <w:rPr>
      <w:rFonts w:ascii="Times New Roman" w:hAnsi="Times New Roman"/>
      <w:i/>
      <w:sz w:val="28"/>
    </w:rPr>
  </w:style>
  <w:style w:type="character" w:customStyle="1" w:styleId="HeaderChar">
    <w:name w:val="Header Char"/>
    <w:basedOn w:val="DefaultParagraphFont"/>
    <w:link w:val="Header"/>
    <w:uiPriority w:val="99"/>
    <w:rsid w:val="00AE34B5"/>
    <w:rPr>
      <w:rFonts w:ascii="Times New Roman" w:hAnsi="Times New Roman"/>
      <w:sz w:val="28"/>
    </w:rPr>
  </w:style>
  <w:style w:type="character" w:customStyle="1" w:styleId="FooterChar">
    <w:name w:val="Footer Char"/>
    <w:basedOn w:val="DefaultParagraphFont"/>
    <w:link w:val="Footer"/>
    <w:uiPriority w:val="99"/>
    <w:rsid w:val="00AE34B5"/>
    <w:rPr>
      <w:rFonts w:ascii="Times New Roman" w:hAnsi="Times New Roman"/>
      <w:sz w:val="28"/>
    </w:rPr>
  </w:style>
  <w:style w:type="character" w:customStyle="1" w:styleId="Heading2Char">
    <w:name w:val="Heading 2 Char"/>
    <w:basedOn w:val="DefaultParagraphFont"/>
    <w:link w:val="Heading2"/>
    <w:uiPriority w:val="9"/>
    <w:rsid w:val="00F57032"/>
    <w:rPr>
      <w:rFonts w:ascii="Calibri Light" w:hAnsi="Calibri Light"/>
      <w:color w:val="2E74B5"/>
      <w:sz w:val="26"/>
      <w:szCs w:val="26"/>
    </w:rPr>
  </w:style>
  <w:style w:type="character" w:customStyle="1" w:styleId="Heading3Char">
    <w:name w:val="Heading 3 Char"/>
    <w:basedOn w:val="DefaultParagraphFont"/>
    <w:link w:val="Heading3"/>
    <w:uiPriority w:val="9"/>
    <w:semiHidden/>
    <w:rsid w:val="00460C9A"/>
    <w:rPr>
      <w:rFonts w:ascii="Calibri Light" w:hAnsi="Calibri Light"/>
      <w:color w:val="1F4D78"/>
      <w:sz w:val="24"/>
      <w:szCs w:val="24"/>
    </w:rPr>
  </w:style>
  <w:style w:type="character" w:customStyle="1" w:styleId="ListLabel1">
    <w:name w:val="ListLabel 1"/>
    <w:rPr>
      <w:b/>
      <w:i w:val="0"/>
    </w:rPr>
  </w:style>
  <w:style w:type="character" w:customStyle="1" w:styleId="ListLabel2">
    <w:name w:val="ListLabel 2"/>
    <w:rPr>
      <w:b/>
      <w:i w:val="0"/>
      <w:sz w:val="28"/>
    </w:rPr>
  </w:style>
  <w:style w:type="character" w:customStyle="1" w:styleId="ListLabel3">
    <w:name w:val="ListLabel 3"/>
    <w:rPr>
      <w:rFonts w:cs="Courier New"/>
    </w:rPr>
  </w:style>
  <w:style w:type="character" w:customStyle="1" w:styleId="ListLabel4">
    <w:name w:val="ListLabel 4"/>
    <w:rPr>
      <w:b w:val="0"/>
      <w:i w:val="0"/>
      <w:sz w:val="28"/>
    </w:rPr>
  </w:style>
  <w:style w:type="character" w:customStyle="1" w:styleId="ListLabel5">
    <w:name w:val="ListLabel 5"/>
    <w:rPr>
      <w:b/>
      <w:i/>
      <w:sz w:val="28"/>
    </w:rPr>
  </w:style>
  <w:style w:type="character" w:customStyle="1" w:styleId="ListLabel6">
    <w:name w:val="ListLabel 6"/>
    <w:rPr>
      <w:b w:val="0"/>
    </w:rPr>
  </w:style>
  <w:style w:type="character" w:customStyle="1" w:styleId="ListLabel7">
    <w:name w:val="ListLabel 7"/>
    <w:rPr>
      <w:b/>
    </w:rPr>
  </w:style>
  <w:style w:type="character" w:customStyle="1" w:styleId="ListLabel8">
    <w:name w:val="ListLabel 8"/>
    <w:rPr>
      <w:rFonts w:cs="Times New Roman"/>
    </w:rPr>
  </w:style>
  <w:style w:type="character" w:customStyle="1" w:styleId="ListLabel9">
    <w:name w:val="ListLabel 9"/>
    <w:rPr>
      <w:b w:val="0"/>
      <w:i w:val="0"/>
    </w:rPr>
  </w:style>
  <w:style w:type="character" w:customStyle="1" w:styleId="ListLabel10">
    <w:name w:val="ListLabel 10"/>
    <w:rPr>
      <w:sz w:val="28"/>
    </w:rPr>
  </w:style>
  <w:style w:type="character" w:customStyle="1" w:styleId="IndexLink">
    <w:name w:val="Index Link"/>
  </w:style>
  <w:style w:type="paragraph" w:customStyle="1" w:styleId="Heading">
    <w:name w:val="Heading"/>
    <w:basedOn w:val="Normal"/>
    <w:next w:val="TextBody"/>
    <w:pPr>
      <w:keepNext/>
      <w:spacing w:after="120"/>
    </w:pPr>
    <w:rPr>
      <w:rFonts w:ascii="Liberation Sans" w:hAnsi="Liberation Sans" w:cs="FreeSans"/>
      <w:szCs w:val="28"/>
    </w:rPr>
  </w:style>
  <w:style w:type="paragraph" w:customStyle="1" w:styleId="TextBody">
    <w:name w:val="Text Body"/>
    <w:basedOn w:val="Normal"/>
    <w:pPr>
      <w:spacing w:before="0" w:after="140" w:line="288" w:lineRule="auto"/>
    </w:pPr>
  </w:style>
  <w:style w:type="paragraph" w:styleId="List">
    <w:name w:val="List"/>
    <w:basedOn w:val="TextBody"/>
    <w:rPr>
      <w:rFonts w:cs="FreeSans"/>
    </w:rPr>
  </w:style>
  <w:style w:type="paragraph" w:styleId="Caption">
    <w:name w:val="caption"/>
    <w:basedOn w:val="Normal"/>
    <w:next w:val="Normal"/>
    <w:uiPriority w:val="35"/>
    <w:unhideWhenUsed/>
    <w:qFormat/>
    <w:rsid w:val="00407D50"/>
    <w:pPr>
      <w:spacing w:before="0" w:after="200" w:line="240" w:lineRule="auto"/>
    </w:pPr>
    <w:rPr>
      <w:i/>
      <w:iCs/>
      <w:color w:val="44546A"/>
      <w:sz w:val="18"/>
      <w:szCs w:val="18"/>
    </w:rPr>
  </w:style>
  <w:style w:type="paragraph" w:customStyle="1" w:styleId="Index">
    <w:name w:val="Index"/>
    <w:basedOn w:val="Normal"/>
    <w:pPr>
      <w:suppressLineNumbers/>
    </w:pPr>
    <w:rPr>
      <w:rFonts w:cs="FreeSans"/>
    </w:rPr>
  </w:style>
  <w:style w:type="paragraph" w:styleId="ListParagraph">
    <w:name w:val="List Paragraph"/>
    <w:basedOn w:val="Normal"/>
    <w:link w:val="ListParagraphChar"/>
    <w:uiPriority w:val="34"/>
    <w:qFormat/>
    <w:rsid w:val="008066AD"/>
    <w:pPr>
      <w:contextualSpacing/>
    </w:pPr>
  </w:style>
  <w:style w:type="paragraph" w:customStyle="1" w:styleId="Style11">
    <w:name w:val="Style1.1"/>
    <w:basedOn w:val="Normal"/>
    <w:link w:val="Style111Char"/>
    <w:autoRedefine/>
    <w:qFormat/>
    <w:rsid w:val="00DA0B3D"/>
    <w:pPr>
      <w:numPr>
        <w:ilvl w:val="1"/>
        <w:numId w:val="23"/>
      </w:numPr>
      <w:spacing w:before="120" w:after="0"/>
      <w:outlineLvl w:val="1"/>
    </w:pPr>
    <w:rPr>
      <w:b/>
      <w:szCs w:val="28"/>
    </w:rPr>
  </w:style>
  <w:style w:type="paragraph" w:customStyle="1" w:styleId="Style21">
    <w:name w:val="Style2.1"/>
    <w:basedOn w:val="Normal"/>
    <w:link w:val="Style21Char"/>
    <w:autoRedefine/>
    <w:qFormat/>
    <w:rsid w:val="00541A61"/>
    <w:pPr>
      <w:numPr>
        <w:numId w:val="1"/>
      </w:numPr>
      <w:ind w:left="633" w:hanging="633"/>
      <w:outlineLvl w:val="1"/>
    </w:pPr>
    <w:rPr>
      <w:b/>
    </w:rPr>
  </w:style>
  <w:style w:type="paragraph" w:customStyle="1" w:styleId="Style31">
    <w:name w:val="Style3.1"/>
    <w:basedOn w:val="Style21"/>
    <w:link w:val="Style31Char"/>
    <w:qFormat/>
    <w:rsid w:val="00C13A23"/>
    <w:pPr>
      <w:numPr>
        <w:numId w:val="2"/>
      </w:numPr>
    </w:pPr>
    <w:rPr>
      <w:color w:val="000000"/>
    </w:rPr>
  </w:style>
  <w:style w:type="paragraph" w:customStyle="1" w:styleId="Style41">
    <w:name w:val="Style4.1"/>
    <w:basedOn w:val="Style31"/>
    <w:link w:val="Style41Char"/>
    <w:qFormat/>
    <w:rsid w:val="00C13A23"/>
    <w:pPr>
      <w:numPr>
        <w:numId w:val="3"/>
      </w:numPr>
      <w:ind w:left="360" w:hanging="633"/>
    </w:pPr>
  </w:style>
  <w:style w:type="paragraph" w:customStyle="1" w:styleId="Style321">
    <w:name w:val="Style3.2.1"/>
    <w:basedOn w:val="Style31"/>
    <w:link w:val="Style321Char"/>
    <w:qFormat/>
    <w:rsid w:val="00C13A23"/>
    <w:pPr>
      <w:numPr>
        <w:numId w:val="4"/>
      </w:numPr>
      <w:ind w:left="360" w:hanging="633"/>
    </w:pPr>
  </w:style>
  <w:style w:type="paragraph" w:customStyle="1" w:styleId="Style311">
    <w:name w:val="Style3.1.1"/>
    <w:basedOn w:val="Style31"/>
    <w:link w:val="Style311Char"/>
    <w:autoRedefine/>
    <w:qFormat/>
    <w:rsid w:val="000E6E92"/>
    <w:pPr>
      <w:numPr>
        <w:numId w:val="5"/>
      </w:numPr>
      <w:ind w:left="360" w:hanging="633"/>
    </w:pPr>
  </w:style>
  <w:style w:type="paragraph" w:customStyle="1" w:styleId="Style211">
    <w:name w:val="Style2.1.1"/>
    <w:basedOn w:val="Style21"/>
    <w:link w:val="Style211Char"/>
    <w:qFormat/>
    <w:rsid w:val="00AD1C1B"/>
    <w:pPr>
      <w:numPr>
        <w:numId w:val="6"/>
      </w:numPr>
      <w:ind w:left="360" w:hanging="633"/>
    </w:pPr>
    <w:rPr>
      <w:szCs w:val="28"/>
    </w:rPr>
  </w:style>
  <w:style w:type="paragraph" w:customStyle="1" w:styleId="Style221">
    <w:name w:val="Style2.2.1"/>
    <w:basedOn w:val="Style21"/>
    <w:link w:val="Style221Char"/>
    <w:qFormat/>
    <w:rsid w:val="00541A61"/>
    <w:pPr>
      <w:numPr>
        <w:numId w:val="7"/>
      </w:numPr>
      <w:ind w:left="360" w:hanging="633"/>
    </w:pPr>
    <w:rPr>
      <w:szCs w:val="28"/>
    </w:rPr>
  </w:style>
  <w:style w:type="paragraph" w:customStyle="1" w:styleId="Style231">
    <w:name w:val="Style2.3.1"/>
    <w:basedOn w:val="Style21"/>
    <w:link w:val="Style231Char"/>
    <w:qFormat/>
    <w:rsid w:val="00541A61"/>
    <w:pPr>
      <w:numPr>
        <w:numId w:val="8"/>
      </w:numPr>
      <w:ind w:left="360" w:hanging="633"/>
    </w:pPr>
    <w:rPr>
      <w:szCs w:val="28"/>
    </w:rPr>
  </w:style>
  <w:style w:type="paragraph" w:customStyle="1" w:styleId="ContentsHeading">
    <w:name w:val="Contents Heading"/>
    <w:basedOn w:val="Heading1"/>
    <w:next w:val="Normal"/>
    <w:uiPriority w:val="39"/>
    <w:unhideWhenUsed/>
    <w:qFormat/>
    <w:rsid w:val="00D06A40"/>
  </w:style>
  <w:style w:type="paragraph" w:customStyle="1" w:styleId="Contents1">
    <w:name w:val="Contents 1"/>
    <w:basedOn w:val="Normal"/>
    <w:next w:val="Normal"/>
    <w:autoRedefine/>
    <w:uiPriority w:val="39"/>
    <w:unhideWhenUsed/>
    <w:rsid w:val="00465211"/>
    <w:pPr>
      <w:tabs>
        <w:tab w:val="right" w:leader="dot" w:pos="9394"/>
      </w:tabs>
      <w:spacing w:before="0" w:after="100"/>
    </w:pPr>
  </w:style>
  <w:style w:type="paragraph" w:customStyle="1" w:styleId="Contents2">
    <w:name w:val="Contents 2"/>
    <w:basedOn w:val="Normal"/>
    <w:next w:val="Normal"/>
    <w:autoRedefine/>
    <w:uiPriority w:val="39"/>
    <w:unhideWhenUsed/>
    <w:rsid w:val="00D06A40"/>
    <w:pPr>
      <w:spacing w:after="100"/>
      <w:ind w:left="220"/>
    </w:pPr>
  </w:style>
  <w:style w:type="paragraph" w:customStyle="1" w:styleId="Contents3">
    <w:name w:val="Contents 3"/>
    <w:basedOn w:val="Normal"/>
    <w:next w:val="Normal"/>
    <w:autoRedefine/>
    <w:uiPriority w:val="39"/>
    <w:unhideWhenUsed/>
    <w:rsid w:val="00D06A40"/>
    <w:pPr>
      <w:spacing w:after="100"/>
      <w:ind w:left="440"/>
    </w:pPr>
  </w:style>
  <w:style w:type="paragraph" w:customStyle="1" w:styleId="Style1ab">
    <w:name w:val="Style1a.b."/>
    <w:basedOn w:val="ListParagraph"/>
    <w:link w:val="Style1abChar"/>
    <w:rsid w:val="008066AD"/>
    <w:pPr>
      <w:numPr>
        <w:numId w:val="10"/>
      </w:numPr>
    </w:pPr>
  </w:style>
  <w:style w:type="paragraph" w:customStyle="1" w:styleId="Style111">
    <w:name w:val="Style1.1.1"/>
    <w:basedOn w:val="Style211"/>
    <w:qFormat/>
    <w:rsid w:val="009808D6"/>
    <w:pPr>
      <w:numPr>
        <w:numId w:val="11"/>
      </w:numPr>
      <w:ind w:left="360" w:hanging="633"/>
    </w:pPr>
  </w:style>
  <w:style w:type="paragraph" w:customStyle="1" w:styleId="Style121">
    <w:name w:val="Style1.2.1"/>
    <w:basedOn w:val="Style111"/>
    <w:link w:val="Style121Char"/>
    <w:qFormat/>
    <w:rsid w:val="00232162"/>
    <w:pPr>
      <w:numPr>
        <w:numId w:val="12"/>
      </w:numPr>
    </w:pPr>
  </w:style>
  <w:style w:type="paragraph" w:customStyle="1" w:styleId="Stylea">
    <w:name w:val="Style a."/>
    <w:basedOn w:val="ListParagraph"/>
    <w:link w:val="StyleaChar"/>
    <w:qFormat/>
    <w:rsid w:val="00835839"/>
    <w:pPr>
      <w:numPr>
        <w:numId w:val="13"/>
      </w:numPr>
    </w:pPr>
  </w:style>
  <w:style w:type="paragraph" w:customStyle="1" w:styleId="Style114a">
    <w:name w:val="Style 1.1.4 a."/>
    <w:basedOn w:val="Stylea"/>
    <w:link w:val="Style114aChar"/>
    <w:qFormat/>
    <w:rsid w:val="00835839"/>
  </w:style>
  <w:style w:type="paragraph" w:customStyle="1" w:styleId="Style331">
    <w:name w:val="Style3.3.1"/>
    <w:basedOn w:val="Style321"/>
    <w:link w:val="Style331Char"/>
    <w:qFormat/>
    <w:rsid w:val="006B6139"/>
    <w:pPr>
      <w:numPr>
        <w:numId w:val="16"/>
      </w:numPr>
      <w:ind w:left="360" w:hanging="633"/>
    </w:pPr>
  </w:style>
  <w:style w:type="paragraph" w:customStyle="1" w:styleId="Style411">
    <w:name w:val="Style4.1.1"/>
    <w:basedOn w:val="Style311"/>
    <w:link w:val="Style411Char"/>
    <w:qFormat/>
    <w:rsid w:val="008C14F8"/>
    <w:pPr>
      <w:numPr>
        <w:numId w:val="17"/>
      </w:numPr>
    </w:pPr>
  </w:style>
  <w:style w:type="paragraph" w:customStyle="1" w:styleId="Style421">
    <w:name w:val="Style4.2.1"/>
    <w:basedOn w:val="Style321"/>
    <w:link w:val="Style421Char"/>
    <w:qFormat/>
    <w:rsid w:val="000E6E92"/>
    <w:pPr>
      <w:numPr>
        <w:numId w:val="18"/>
      </w:numPr>
      <w:ind w:left="360" w:hanging="633"/>
    </w:pPr>
  </w:style>
  <w:style w:type="paragraph" w:customStyle="1" w:styleId="Style431">
    <w:name w:val="Style4.3.1"/>
    <w:basedOn w:val="Style411"/>
    <w:link w:val="Style431Char"/>
    <w:qFormat/>
    <w:rsid w:val="000C0A34"/>
    <w:pPr>
      <w:numPr>
        <w:numId w:val="19"/>
      </w:numPr>
      <w:ind w:left="360" w:hanging="633"/>
    </w:pPr>
  </w:style>
  <w:style w:type="paragraph" w:customStyle="1" w:styleId="Style4121">
    <w:name w:val="Style4.1.2.1"/>
    <w:basedOn w:val="Style411"/>
    <w:link w:val="Style4121Char"/>
    <w:qFormat/>
    <w:rsid w:val="00897065"/>
  </w:style>
  <w:style w:type="paragraph" w:customStyle="1" w:styleId="Style4111">
    <w:name w:val="Style4.1.1.1"/>
    <w:basedOn w:val="ListParagraph"/>
    <w:link w:val="Style4111Char"/>
    <w:qFormat/>
    <w:rsid w:val="00351645"/>
    <w:pPr>
      <w:numPr>
        <w:numId w:val="20"/>
      </w:numPr>
      <w:ind w:left="360" w:firstLine="0"/>
    </w:pPr>
    <w:rPr>
      <w:b/>
    </w:rPr>
  </w:style>
  <w:style w:type="paragraph" w:customStyle="1" w:styleId="para">
    <w:name w:val="para"/>
    <w:basedOn w:val="Normal"/>
    <w:rsid w:val="006C0063"/>
    <w:pPr>
      <w:spacing w:after="280"/>
      <w:jc w:val="left"/>
    </w:pPr>
    <w:rPr>
      <w:rFonts w:eastAsia="Times New Roman"/>
      <w:sz w:val="24"/>
      <w:szCs w:val="24"/>
    </w:rPr>
  </w:style>
  <w:style w:type="paragraph" w:customStyle="1" w:styleId="HinhAnh">
    <w:name w:val="HinhAnh"/>
    <w:basedOn w:val="Normal"/>
    <w:link w:val="HinhAnhChar"/>
    <w:qFormat/>
    <w:rsid w:val="005F4EED"/>
    <w:pPr>
      <w:spacing w:line="240" w:lineRule="auto"/>
      <w:jc w:val="center"/>
    </w:pPr>
    <w:rPr>
      <w:i/>
    </w:rPr>
  </w:style>
  <w:style w:type="paragraph" w:styleId="Header">
    <w:name w:val="header"/>
    <w:basedOn w:val="Normal"/>
    <w:link w:val="HeaderChar"/>
    <w:uiPriority w:val="99"/>
    <w:unhideWhenUsed/>
    <w:rsid w:val="00AE34B5"/>
    <w:pPr>
      <w:tabs>
        <w:tab w:val="center" w:pos="4680"/>
        <w:tab w:val="right" w:pos="9360"/>
      </w:tabs>
      <w:spacing w:before="0" w:after="0" w:line="240" w:lineRule="auto"/>
    </w:pPr>
  </w:style>
  <w:style w:type="paragraph" w:styleId="Footer">
    <w:name w:val="footer"/>
    <w:basedOn w:val="Normal"/>
    <w:link w:val="FooterChar"/>
    <w:uiPriority w:val="99"/>
    <w:unhideWhenUsed/>
    <w:rsid w:val="00AE34B5"/>
    <w:pPr>
      <w:tabs>
        <w:tab w:val="center" w:pos="4680"/>
        <w:tab w:val="right" w:pos="9360"/>
      </w:tabs>
      <w:spacing w:before="0" w:after="0" w:line="240" w:lineRule="auto"/>
    </w:pPr>
  </w:style>
  <w:style w:type="table" w:styleId="TableGrid">
    <w:name w:val="Table Grid"/>
    <w:basedOn w:val="TableNormal"/>
    <w:uiPriority w:val="39"/>
    <w:rsid w:val="00AE2D2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6037CE"/>
    <w:pPr>
      <w:spacing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10.vsdx"/><Relationship Id="rId7" Type="http://schemas.openxmlformats.org/officeDocument/2006/relationships/hyperlink" Target="http://grammarly.com/" TargetMode="Externa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hyperlink" Target="http://grammarly.com/" TargetMode="Externa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yperlink" Target="http://grammarly.com/" TargetMode="External"/><Relationship Id="rId14" Type="http://schemas.openxmlformats.org/officeDocument/2006/relationships/image" Target="media/image7.png"/><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package" Target="embeddings/Microsoft_Visio_Drawing8.vsdx"/><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32524B-2072-4026-8891-B43E15959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9</TotalTime>
  <Pages>30</Pages>
  <Words>2782</Words>
  <Characters>15862</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g</dc:creator>
  <cp:lastModifiedBy>HoangLanh</cp:lastModifiedBy>
  <cp:revision>1371</cp:revision>
  <dcterms:created xsi:type="dcterms:W3CDTF">2016-04-26T10:54:00Z</dcterms:created>
  <dcterms:modified xsi:type="dcterms:W3CDTF">2017-04-26T04:00:00Z</dcterms:modified>
  <dc:language>en-US</dc:language>
</cp:coreProperties>
</file>